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828640303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zh-CN"/>
        </w:rPr>
      </w:sdtEndPr>
      <w:sdtContent>
        <w:p w:rsidR="006D2067" w:rsidRDefault="006D2067">
          <w:pPr>
            <w:pStyle w:val="a5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组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矩形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五边形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日期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5-10-29T00:00:00Z">
                                      <w:dateFormat w:val="yyyy-M-d"/>
                                      <w:lid w:val="zh-CN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6D2067" w:rsidRDefault="006D2067">
                                      <w:pPr>
                                        <w:pStyle w:val="a5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2015-10-29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组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组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任意多边形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任意多边形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任意多边形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任意多边形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任意多边形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任意多边形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任意多边形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任意多边形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任意多边形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任意多边形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任意多边形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任意多边形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组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任意多边形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任意多边形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任意多边形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任意多边形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任意多边形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任意多边形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任意多边形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任意多边形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任意多边形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任意多边形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任意多边形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组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">
                    <v:rect id="矩形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五边形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日期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5-10-29T00:00:00Z">
                                <w:dateFormat w:val="yyyy-M-d"/>
                                <w:lid w:val="zh-CN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6D2067" w:rsidRDefault="006D2067">
                                <w:pPr>
                                  <w:pStyle w:val="a5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2015-10-29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组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组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任意多边形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任意多边形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任意多边形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任意多边形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任意多边形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任意多边形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任意多边形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任意多边形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任意多边形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任意多边形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任意多边形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任意多边形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组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任意多边形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任意多边形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任意多边形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任意多边形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任意多边形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任意多边形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任意多边形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任意多边形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任意多边形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任意多边形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任意多边形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32" name="文本框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6D2067" w:rsidRDefault="006D2067">
                                <w:pPr>
                                  <w:pStyle w:val="a5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作者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hint="eastAsia"/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胡伟龙</w:t>
                                    </w:r>
                                    <w:r>
                                      <w:rPr>
                                        <w:rFonts w:hint="eastAsia"/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hint="eastAsia"/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李凌云</w:t>
                                    </w:r>
                                    <w:r>
                                      <w:rPr>
                                        <w:rFonts w:hint="eastAsia"/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hint="eastAsia"/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郭天翼</w:t>
                                    </w:r>
                                    <w:r>
                                      <w:rPr>
                                        <w:rFonts w:hint="eastAsia"/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hint="eastAsia"/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王</w:t>
                                    </w:r>
                                    <w:proofErr w:type="gramStart"/>
                                    <w:r>
                                      <w:rPr>
                                        <w:rFonts w:hint="eastAsia"/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浩</w:t>
                                    </w:r>
                                    <w:proofErr w:type="gramEnd"/>
                                    <w:r>
                                      <w:rPr>
                                        <w:rFonts w:hint="eastAsia"/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 xml:space="preserve"> </w:t>
                                    </w:r>
                                    <w:proofErr w:type="gramStart"/>
                                    <w:r>
                                      <w:rPr>
                                        <w:rFonts w:hint="eastAsia"/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汪宇琴</w:t>
                                    </w:r>
                                    <w:proofErr w:type="gramEnd"/>
                                  </w:sdtContent>
                                </w:sdt>
                              </w:p>
                              <w:p w:rsidR="006D2067" w:rsidRDefault="006D2067">
                                <w:pPr>
                                  <w:pStyle w:val="a5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公司"/>
                                    <w:tag w:val=""/>
                                    <w:id w:val="1558814826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32" o:spid="_x0000_s1055" type="#_x0000_t202" style="position:absolute;margin-left:0;margin-top:0;width:4in;height:28.8pt;z-index:251661312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" filled="f" stroked="f" strokeweight=".5pt">
                    <v:textbox style="mso-fit-shape-to-text:t" inset="0,0,0,0">
                      <w:txbxContent>
                        <w:p w:rsidR="006D2067" w:rsidRDefault="006D2067">
                          <w:pPr>
                            <w:pStyle w:val="a5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作者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hint="eastAsia"/>
                                  <w:color w:val="5B9BD5" w:themeColor="accent1"/>
                                  <w:sz w:val="26"/>
                                  <w:szCs w:val="26"/>
                                </w:rPr>
                                <w:t>胡伟龙</w:t>
                              </w:r>
                              <w:r>
                                <w:rPr>
                                  <w:rFonts w:hint="eastAsia"/>
                                  <w:color w:val="5B9BD5" w:themeColor="accent1"/>
                                  <w:sz w:val="26"/>
                                  <w:szCs w:val="26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  <w:color w:val="5B9BD5" w:themeColor="accent1"/>
                                  <w:sz w:val="26"/>
                                  <w:szCs w:val="26"/>
                                </w:rPr>
                                <w:t>李凌云</w:t>
                              </w:r>
                              <w:r>
                                <w:rPr>
                                  <w:rFonts w:hint="eastAsia"/>
                                  <w:color w:val="5B9BD5" w:themeColor="accent1"/>
                                  <w:sz w:val="26"/>
                                  <w:szCs w:val="26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  <w:color w:val="5B9BD5" w:themeColor="accent1"/>
                                  <w:sz w:val="26"/>
                                  <w:szCs w:val="26"/>
                                </w:rPr>
                                <w:t>郭天翼</w:t>
                              </w:r>
                              <w:r>
                                <w:rPr>
                                  <w:rFonts w:hint="eastAsia"/>
                                  <w:color w:val="5B9BD5" w:themeColor="accent1"/>
                                  <w:sz w:val="26"/>
                                  <w:szCs w:val="26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  <w:color w:val="5B9BD5" w:themeColor="accent1"/>
                                  <w:sz w:val="26"/>
                                  <w:szCs w:val="26"/>
                                </w:rPr>
                                <w:t>王</w:t>
                              </w:r>
                              <w:proofErr w:type="gramStart"/>
                              <w:r>
                                <w:rPr>
                                  <w:rFonts w:hint="eastAsia"/>
                                  <w:color w:val="5B9BD5" w:themeColor="accent1"/>
                                  <w:sz w:val="26"/>
                                  <w:szCs w:val="26"/>
                                </w:rPr>
                                <w:t>浩</w:t>
                              </w:r>
                              <w:proofErr w:type="gramEnd"/>
                              <w:r>
                                <w:rPr>
                                  <w:rFonts w:hint="eastAsia"/>
                                  <w:color w:val="5B9BD5" w:themeColor="accent1"/>
                                  <w:sz w:val="26"/>
                                  <w:szCs w:val="26"/>
                                </w:rPr>
                                <w:t xml:space="preserve"> </w:t>
                              </w:r>
                              <w:proofErr w:type="gramStart"/>
                              <w:r>
                                <w:rPr>
                                  <w:rFonts w:hint="eastAsia"/>
                                  <w:color w:val="5B9BD5" w:themeColor="accent1"/>
                                  <w:sz w:val="26"/>
                                  <w:szCs w:val="26"/>
                                </w:rPr>
                                <w:t>汪宇琴</w:t>
                              </w:r>
                              <w:proofErr w:type="gramEnd"/>
                            </w:sdtContent>
                          </w:sdt>
                        </w:p>
                        <w:p w:rsidR="006D2067" w:rsidRDefault="006D2067">
                          <w:pPr>
                            <w:pStyle w:val="a5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公司"/>
                              <w:tag w:val=""/>
                              <w:id w:val="1558814826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1" name="文本框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6D2067" w:rsidRDefault="006D2067">
                                <w:pPr>
                                  <w:pStyle w:val="a5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asciiTheme="majorHAnsi" w:eastAsiaTheme="majorEastAsia" w:hAnsiTheme="majorHAnsi" w:cstheme="majorBidi" w:hint="eastAsia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用例模型</w:t>
                                    </w:r>
                                  </w:sdtContent>
                                </w:sdt>
                              </w:p>
                              <w:p w:rsidR="006D2067" w:rsidRDefault="006D2067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副标题"/>
                                    <w:tag w:val=""/>
                                    <w:id w:val="-1148361611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文本框 1" o:spid="_x0000_s1056" type="#_x0000_t202" style="position:absolute;margin-left:0;margin-top:0;width:4in;height:84.25pt;z-index:251660288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" filled="f" stroked="f" strokeweight=".5pt">
                    <v:textbox style="mso-fit-shape-to-text:t" inset="0,0,0,0">
                      <w:txbxContent>
                        <w:p w:rsidR="006D2067" w:rsidRDefault="006D2067">
                          <w:pPr>
                            <w:pStyle w:val="a5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asciiTheme="majorHAnsi" w:eastAsiaTheme="majorEastAsia" w:hAnsiTheme="majorHAnsi" w:cstheme="majorBidi" w:hint="eastAsia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用例模型</w:t>
                              </w:r>
                            </w:sdtContent>
                          </w:sdt>
                        </w:p>
                        <w:p w:rsidR="006D2067" w:rsidRDefault="006D2067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副标题"/>
                              <w:tag w:val=""/>
                              <w:id w:val="-1148361611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:rsidR="006D2067" w:rsidRDefault="006D2067">
          <w:pPr>
            <w:widowControl/>
            <w:jc w:val="left"/>
            <w:rPr>
              <w:rFonts w:asciiTheme="majorHAnsi" w:eastAsiaTheme="majorEastAsia" w:hAnsiTheme="majorHAnsi" w:cstheme="majorBidi"/>
              <w:color w:val="2E74B5" w:themeColor="accent1" w:themeShade="BF"/>
              <w:kern w:val="0"/>
              <w:sz w:val="32"/>
              <w:szCs w:val="32"/>
              <w:lang w:val="zh-CN"/>
            </w:rPr>
          </w:pPr>
          <w:r>
            <w:rPr>
              <w:rFonts w:asciiTheme="majorHAnsi" w:eastAsiaTheme="majorEastAsia" w:hAnsiTheme="majorHAnsi" w:cstheme="majorBidi"/>
              <w:color w:val="2E74B5" w:themeColor="accent1" w:themeShade="BF"/>
              <w:kern w:val="0"/>
              <w:sz w:val="32"/>
              <w:szCs w:val="32"/>
              <w:lang w:val="zh-CN"/>
            </w:rPr>
            <w:br w:type="page"/>
          </w:r>
        </w:p>
        <w:bookmarkStart w:id="0" w:name="_GoBack" w:displacedByCustomXml="next"/>
        <w:bookmarkEnd w:id="0" w:displacedByCustomXml="next"/>
      </w:sdtContent>
    </w:sdt>
    <w:p w:rsidR="004C08B6" w:rsidRDefault="004C08B6" w:rsidP="0070609C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45064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0609C" w:rsidRDefault="0070609C" w:rsidP="0070609C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5100CC" w:rsidRDefault="0070609C">
          <w:pPr>
            <w:pStyle w:val="2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3892488" w:history="1">
            <w:r w:rsidR="005100CC" w:rsidRPr="009B3E3C">
              <w:rPr>
                <w:rStyle w:val="a4"/>
                <w:rFonts w:hint="eastAsia"/>
                <w:noProof/>
              </w:rPr>
              <w:t>一、用户用例</w:t>
            </w:r>
            <w:r w:rsidR="005100CC">
              <w:rPr>
                <w:noProof/>
                <w:webHidden/>
              </w:rPr>
              <w:tab/>
            </w:r>
            <w:r w:rsidR="005100CC">
              <w:rPr>
                <w:noProof/>
                <w:webHidden/>
              </w:rPr>
              <w:fldChar w:fldCharType="begin"/>
            </w:r>
            <w:r w:rsidR="005100CC">
              <w:rPr>
                <w:noProof/>
                <w:webHidden/>
              </w:rPr>
              <w:instrText xml:space="preserve"> PAGEREF _Toc433892488 \h </w:instrText>
            </w:r>
            <w:r w:rsidR="005100CC">
              <w:rPr>
                <w:noProof/>
                <w:webHidden/>
              </w:rPr>
            </w:r>
            <w:r w:rsidR="005100CC">
              <w:rPr>
                <w:noProof/>
                <w:webHidden/>
              </w:rPr>
              <w:fldChar w:fldCharType="separate"/>
            </w:r>
            <w:r w:rsidR="006E6960">
              <w:rPr>
                <w:noProof/>
                <w:webHidden/>
              </w:rPr>
              <w:t>2</w:t>
            </w:r>
            <w:r w:rsidR="005100CC">
              <w:rPr>
                <w:noProof/>
                <w:webHidden/>
              </w:rPr>
              <w:fldChar w:fldCharType="end"/>
            </w:r>
          </w:hyperlink>
        </w:p>
        <w:p w:rsidR="005100CC" w:rsidRDefault="005100C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3892489" w:history="1">
            <w:r w:rsidRPr="009B3E3C">
              <w:rPr>
                <w:rStyle w:val="a4"/>
                <w:noProof/>
              </w:rPr>
              <w:t>1.</w:t>
            </w:r>
            <w:r w:rsidRPr="009B3E3C">
              <w:rPr>
                <w:rStyle w:val="a4"/>
                <w:rFonts w:hint="eastAsia"/>
                <w:noProof/>
              </w:rPr>
              <w:t>整体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892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696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00CC" w:rsidRDefault="005100C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3892490" w:history="1">
            <w:r w:rsidRPr="009B3E3C">
              <w:rPr>
                <w:rStyle w:val="a4"/>
                <w:noProof/>
              </w:rPr>
              <w:t>2.</w:t>
            </w:r>
            <w:r w:rsidRPr="009B3E3C">
              <w:rPr>
                <w:rStyle w:val="a4"/>
                <w:rFonts w:hint="eastAsia"/>
                <w:noProof/>
              </w:rPr>
              <w:t>登录注销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892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696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00CC" w:rsidRDefault="005100C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3892491" w:history="1">
            <w:r w:rsidRPr="009B3E3C">
              <w:rPr>
                <w:rStyle w:val="a4"/>
                <w:noProof/>
              </w:rPr>
              <w:t>3.</w:t>
            </w:r>
            <w:r w:rsidRPr="009B3E3C">
              <w:rPr>
                <w:rStyle w:val="a4"/>
                <w:rFonts w:hint="eastAsia"/>
                <w:noProof/>
              </w:rPr>
              <w:t>注册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892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696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00CC" w:rsidRDefault="005100C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3892492" w:history="1">
            <w:r w:rsidRPr="009B3E3C">
              <w:rPr>
                <w:rStyle w:val="a4"/>
                <w:noProof/>
              </w:rPr>
              <w:t>4.</w:t>
            </w:r>
            <w:r w:rsidRPr="009B3E3C">
              <w:rPr>
                <w:rStyle w:val="a4"/>
                <w:rFonts w:hint="eastAsia"/>
                <w:noProof/>
              </w:rPr>
              <w:t>修改个人信息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892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696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00CC" w:rsidRDefault="005100C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3892493" w:history="1">
            <w:r w:rsidRPr="009B3E3C">
              <w:rPr>
                <w:rStyle w:val="a4"/>
                <w:noProof/>
              </w:rPr>
              <w:t>5.</w:t>
            </w:r>
            <w:r w:rsidRPr="009B3E3C">
              <w:rPr>
                <w:rStyle w:val="a4"/>
                <w:rFonts w:hint="eastAsia"/>
                <w:noProof/>
              </w:rPr>
              <w:t>基本设置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892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696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00CC" w:rsidRDefault="005100C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3892494" w:history="1">
            <w:r w:rsidRPr="009B3E3C">
              <w:rPr>
                <w:rStyle w:val="a4"/>
                <w:noProof/>
              </w:rPr>
              <w:t>6.</w:t>
            </w:r>
            <w:r w:rsidRPr="009B3E3C">
              <w:rPr>
                <w:rStyle w:val="a4"/>
                <w:rFonts w:hint="eastAsia"/>
                <w:noProof/>
              </w:rPr>
              <w:t>在线状态更新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892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696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00CC" w:rsidRDefault="005100C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3892495" w:history="1">
            <w:r w:rsidRPr="009B3E3C">
              <w:rPr>
                <w:rStyle w:val="a4"/>
                <w:noProof/>
              </w:rPr>
              <w:t>7.</w:t>
            </w:r>
            <w:r w:rsidRPr="009B3E3C">
              <w:rPr>
                <w:rStyle w:val="a4"/>
                <w:rFonts w:hint="eastAsia"/>
                <w:noProof/>
              </w:rPr>
              <w:t>聊天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892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696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00CC" w:rsidRDefault="005100C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3892496" w:history="1">
            <w:r w:rsidRPr="009B3E3C">
              <w:rPr>
                <w:rStyle w:val="a4"/>
                <w:noProof/>
              </w:rPr>
              <w:t>8.</w:t>
            </w:r>
            <w:r w:rsidRPr="009B3E3C">
              <w:rPr>
                <w:rStyle w:val="a4"/>
                <w:rFonts w:hint="eastAsia"/>
                <w:noProof/>
              </w:rPr>
              <w:t>好友操作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892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696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00CC" w:rsidRDefault="005100C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3892497" w:history="1">
            <w:r w:rsidRPr="009B3E3C">
              <w:rPr>
                <w:rStyle w:val="a4"/>
                <w:noProof/>
              </w:rPr>
              <w:t>9.</w:t>
            </w:r>
            <w:r w:rsidRPr="009B3E3C">
              <w:rPr>
                <w:rStyle w:val="a4"/>
                <w:rFonts w:hint="eastAsia"/>
                <w:noProof/>
              </w:rPr>
              <w:t>群组操作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892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696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00CC" w:rsidRDefault="005100C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3892498" w:history="1">
            <w:r w:rsidRPr="009B3E3C">
              <w:rPr>
                <w:rStyle w:val="a4"/>
                <w:noProof/>
              </w:rPr>
              <w:t>10.</w:t>
            </w:r>
            <w:r w:rsidRPr="009B3E3C">
              <w:rPr>
                <w:rStyle w:val="a4"/>
                <w:rFonts w:hint="eastAsia"/>
                <w:noProof/>
              </w:rPr>
              <w:t>掉线重连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892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696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00CC" w:rsidRDefault="005100C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3892499" w:history="1">
            <w:r w:rsidRPr="009B3E3C">
              <w:rPr>
                <w:rStyle w:val="a4"/>
                <w:noProof/>
              </w:rPr>
              <w:t>11.</w:t>
            </w:r>
            <w:r w:rsidRPr="009B3E3C">
              <w:rPr>
                <w:rStyle w:val="a4"/>
                <w:rFonts w:hint="eastAsia"/>
                <w:noProof/>
              </w:rPr>
              <w:t>重登陆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892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696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00CC" w:rsidRDefault="005100C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3892500" w:history="1">
            <w:r w:rsidRPr="009B3E3C">
              <w:rPr>
                <w:rStyle w:val="a4"/>
                <w:rFonts w:hint="eastAsia"/>
                <w:noProof/>
              </w:rPr>
              <w:t>二、管理员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892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696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00CC" w:rsidRDefault="005100C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3892501" w:history="1">
            <w:r w:rsidRPr="009B3E3C">
              <w:rPr>
                <w:rStyle w:val="a4"/>
                <w:noProof/>
              </w:rPr>
              <w:t>1.</w:t>
            </w:r>
            <w:r w:rsidRPr="009B3E3C">
              <w:rPr>
                <w:rStyle w:val="a4"/>
                <w:rFonts w:hint="eastAsia"/>
                <w:noProof/>
              </w:rPr>
              <w:t>管理员整体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892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696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00CC" w:rsidRDefault="005100C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3892502" w:history="1">
            <w:r w:rsidRPr="009B3E3C">
              <w:rPr>
                <w:rStyle w:val="a4"/>
                <w:noProof/>
              </w:rPr>
              <w:t>2.</w:t>
            </w:r>
            <w:r w:rsidRPr="009B3E3C">
              <w:rPr>
                <w:rStyle w:val="a4"/>
                <w:rFonts w:hint="eastAsia"/>
                <w:noProof/>
              </w:rPr>
              <w:t>封号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892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696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00CC" w:rsidRDefault="005100C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3892503" w:history="1">
            <w:r w:rsidRPr="009B3E3C">
              <w:rPr>
                <w:rStyle w:val="a4"/>
                <w:noProof/>
              </w:rPr>
              <w:t>3.</w:t>
            </w:r>
            <w:r w:rsidRPr="009B3E3C">
              <w:rPr>
                <w:rStyle w:val="a4"/>
                <w:rFonts w:hint="eastAsia"/>
                <w:noProof/>
              </w:rPr>
              <w:t>查看资料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892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696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609C" w:rsidRDefault="0070609C">
          <w:r>
            <w:rPr>
              <w:b/>
              <w:bCs/>
              <w:lang w:val="zh-CN"/>
            </w:rPr>
            <w:fldChar w:fldCharType="end"/>
          </w:r>
        </w:p>
      </w:sdtContent>
    </w:sdt>
    <w:p w:rsidR="0070609C" w:rsidRPr="0070609C" w:rsidRDefault="0070609C" w:rsidP="0070609C"/>
    <w:p w:rsidR="00445E8A" w:rsidRDefault="00445E8A" w:rsidP="00F53001">
      <w:pPr>
        <w:pStyle w:val="2"/>
      </w:pPr>
    </w:p>
    <w:p w:rsidR="00D74F9E" w:rsidRDefault="00F53001" w:rsidP="00F53001">
      <w:pPr>
        <w:pStyle w:val="2"/>
      </w:pPr>
      <w:bookmarkStart w:id="1" w:name="_Toc433892488"/>
      <w:r>
        <w:t>一、</w:t>
      </w:r>
      <w:r w:rsidR="00D74F9E">
        <w:t>用户用例</w:t>
      </w:r>
      <w:bookmarkEnd w:id="1"/>
    </w:p>
    <w:p w:rsidR="00D74F9E" w:rsidRDefault="00D74F9E" w:rsidP="00F53001">
      <w:pPr>
        <w:pStyle w:val="3"/>
      </w:pPr>
      <w:bookmarkStart w:id="2" w:name="_Toc433892489"/>
      <w:r>
        <w:rPr>
          <w:rFonts w:hint="eastAsia"/>
        </w:rPr>
        <w:t>1.</w:t>
      </w:r>
      <w:r>
        <w:rPr>
          <w:rFonts w:hint="eastAsia"/>
        </w:rPr>
        <w:t>整</w:t>
      </w:r>
      <w:r w:rsidR="00186A90">
        <w:rPr>
          <w:rFonts w:hint="eastAsia"/>
        </w:rPr>
        <w:t>体</w:t>
      </w:r>
      <w:r>
        <w:rPr>
          <w:rFonts w:hint="eastAsia"/>
        </w:rPr>
        <w:t>用例图</w:t>
      </w:r>
      <w:bookmarkEnd w:id="2"/>
    </w:p>
    <w:p w:rsidR="00186A90" w:rsidRPr="00186A90" w:rsidRDefault="00662FAB" w:rsidP="00FA52D4">
      <w:pPr>
        <w:jc w:val="center"/>
      </w:pPr>
      <w:r>
        <w:object w:dxaOrig="6899" w:dyaOrig="44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85pt;height:248.9pt" o:ole="">
            <v:imagedata r:id="rId7" o:title=""/>
          </v:shape>
          <o:OLEObject Type="Embed" ProgID="Visio.Drawing.11" ShapeID="_x0000_i1025" DrawAspect="Content" ObjectID="_1507634503" r:id="rId8"/>
        </w:object>
      </w:r>
    </w:p>
    <w:p w:rsidR="009D3366" w:rsidRDefault="009D3366" w:rsidP="009D3366">
      <w:pPr>
        <w:pStyle w:val="3"/>
      </w:pPr>
      <w:bookmarkStart w:id="3" w:name="_Toc433892490"/>
      <w:r>
        <w:rPr>
          <w:rFonts w:hint="eastAsia"/>
        </w:rPr>
        <w:t>2.</w:t>
      </w:r>
      <w:r>
        <w:rPr>
          <w:rFonts w:hint="eastAsia"/>
        </w:rPr>
        <w:t>登录注销用例</w:t>
      </w:r>
      <w:bookmarkEnd w:id="3"/>
    </w:p>
    <w:p w:rsidR="009D3366" w:rsidRPr="007A5A96" w:rsidRDefault="009D3366" w:rsidP="009D3366">
      <w:r>
        <w:rPr>
          <w:rFonts w:hint="eastAsia"/>
        </w:rPr>
        <w:t>参与执行者</w:t>
      </w:r>
      <w:r>
        <w:t>：用户</w:t>
      </w:r>
    </w:p>
    <w:p w:rsidR="009D3366" w:rsidRPr="007A5A96" w:rsidRDefault="009D3366" w:rsidP="009D3366">
      <w:r>
        <w:rPr>
          <w:rFonts w:hint="eastAsia"/>
        </w:rPr>
        <w:t>if</w:t>
      </w:r>
      <w:r>
        <w:t>登录</w:t>
      </w:r>
    </w:p>
    <w:p w:rsidR="009D3366" w:rsidRDefault="009D3366" w:rsidP="009D3366">
      <w:pPr>
        <w:ind w:firstLine="420"/>
      </w:pPr>
      <w:r>
        <w:rPr>
          <w:rFonts w:hint="eastAsia"/>
        </w:rPr>
        <w:t>前置条件</w:t>
      </w:r>
      <w:r>
        <w:t>：</w:t>
      </w:r>
      <w:r>
        <w:rPr>
          <w:rFonts w:hint="eastAsia"/>
        </w:rPr>
        <w:t>用户进入</w:t>
      </w:r>
      <w:r>
        <w:t>登录界面</w:t>
      </w:r>
    </w:p>
    <w:p w:rsidR="009D3366" w:rsidRDefault="009D3366" w:rsidP="009D3366">
      <w:pPr>
        <w:ind w:firstLine="420"/>
      </w:pPr>
      <w:r>
        <w:rPr>
          <w:rFonts w:hint="eastAsia"/>
        </w:rPr>
        <w:t>基本</w:t>
      </w:r>
      <w:r>
        <w:t>事件流：</w:t>
      </w:r>
      <w:r>
        <w:rPr>
          <w:rFonts w:hint="eastAsia"/>
        </w:rPr>
        <w:t>输入</w:t>
      </w:r>
      <w:r>
        <w:t>用户名、密码</w:t>
      </w:r>
      <w:r>
        <w:rPr>
          <w:rFonts w:hint="eastAsia"/>
        </w:rPr>
        <w:t>；</w:t>
      </w:r>
    </w:p>
    <w:p w:rsidR="009D3366" w:rsidRDefault="009D3366" w:rsidP="009D3366">
      <w:pPr>
        <w:ind w:left="1260" w:firstLine="420"/>
      </w:pPr>
      <w:r>
        <w:rPr>
          <w:rFonts w:hint="eastAsia"/>
        </w:rPr>
        <w:t>用户</w:t>
      </w:r>
      <w:r>
        <w:t>点击登录</w:t>
      </w:r>
      <w:r>
        <w:rPr>
          <w:rFonts w:hint="eastAsia"/>
        </w:rPr>
        <w:t>按钮；</w:t>
      </w:r>
    </w:p>
    <w:p w:rsidR="009D3366" w:rsidRDefault="009D3366" w:rsidP="009D3366">
      <w:pPr>
        <w:ind w:firstLine="420"/>
      </w:pPr>
      <w:r>
        <w:tab/>
      </w:r>
      <w:r>
        <w:tab/>
      </w:r>
      <w:r>
        <w:tab/>
        <w:t xml:space="preserve">if </w:t>
      </w:r>
      <w:r>
        <w:rPr>
          <w:rFonts w:hint="eastAsia"/>
        </w:rPr>
        <w:t>服务器</w:t>
      </w:r>
      <w:r>
        <w:t>找到对应用户并且密码正确</w:t>
      </w:r>
      <w:r>
        <w:rPr>
          <w:rFonts w:hint="eastAsia"/>
        </w:rPr>
        <w:t xml:space="preserve"> </w:t>
      </w:r>
      <w:r>
        <w:t>then</w:t>
      </w:r>
    </w:p>
    <w:p w:rsidR="009D3366" w:rsidRDefault="009D3366" w:rsidP="009D3366">
      <w:pPr>
        <w:ind w:firstLine="420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服务器</w:t>
      </w:r>
      <w:r>
        <w:t>设置用户为</w:t>
      </w:r>
      <w:r>
        <w:rPr>
          <w:rFonts w:hint="eastAsia"/>
        </w:rPr>
        <w:t>在线</w:t>
      </w:r>
      <w:r>
        <w:t>状态；</w:t>
      </w:r>
    </w:p>
    <w:p w:rsidR="009D3366" w:rsidRDefault="009D3366" w:rsidP="009D3366">
      <w:pPr>
        <w:ind w:firstLine="420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用户进入</w:t>
      </w:r>
      <w:r>
        <w:t>客户端主界面</w:t>
      </w:r>
      <w:r>
        <w:rPr>
          <w:rFonts w:hint="eastAsia"/>
        </w:rPr>
        <w:t>；</w:t>
      </w:r>
    </w:p>
    <w:p w:rsidR="009D3366" w:rsidRDefault="009D3366" w:rsidP="009D3366">
      <w:pPr>
        <w:ind w:firstLine="420"/>
      </w:pPr>
      <w:r>
        <w:tab/>
      </w:r>
      <w:r>
        <w:tab/>
      </w:r>
      <w:r>
        <w:tab/>
      </w:r>
      <w:proofErr w:type="gramStart"/>
      <w:r>
        <w:t>else</w:t>
      </w:r>
      <w:proofErr w:type="gramEnd"/>
    </w:p>
    <w:p w:rsidR="009D3366" w:rsidRDefault="009D3366" w:rsidP="009D3366">
      <w:pPr>
        <w:ind w:left="1680" w:firstLine="420"/>
      </w:pPr>
      <w:r>
        <w:rPr>
          <w:rFonts w:hint="eastAsia"/>
        </w:rPr>
        <w:t>提示</w:t>
      </w:r>
      <w:r>
        <w:t>错误信息（</w:t>
      </w:r>
      <w:r>
        <w:rPr>
          <w:rFonts w:hint="eastAsia"/>
        </w:rPr>
        <w:t>连接超时</w:t>
      </w:r>
      <w:r>
        <w:t>或</w:t>
      </w:r>
      <w:r>
        <w:rPr>
          <w:rFonts w:hint="eastAsia"/>
        </w:rPr>
        <w:t xml:space="preserve"> </w:t>
      </w:r>
      <w:r>
        <w:rPr>
          <w:rFonts w:hint="eastAsia"/>
        </w:rPr>
        <w:t>用户名或</w:t>
      </w:r>
      <w:r>
        <w:t>密码错误）</w:t>
      </w:r>
      <w:r>
        <w:rPr>
          <w:rFonts w:hint="eastAsia"/>
        </w:rPr>
        <w:t>；</w:t>
      </w:r>
    </w:p>
    <w:p w:rsidR="009D3366" w:rsidRDefault="009D3366" w:rsidP="009D3366">
      <w:r>
        <w:rPr>
          <w:rFonts w:hint="eastAsia"/>
        </w:rPr>
        <w:t>if</w:t>
      </w:r>
      <w:r>
        <w:t xml:space="preserve"> </w:t>
      </w:r>
      <w:r>
        <w:rPr>
          <w:rFonts w:hint="eastAsia"/>
        </w:rPr>
        <w:t>注销</w:t>
      </w:r>
    </w:p>
    <w:p w:rsidR="009D3366" w:rsidRDefault="009D3366" w:rsidP="009D3366">
      <w:r>
        <w:tab/>
      </w:r>
      <w:r>
        <w:rPr>
          <w:rFonts w:hint="eastAsia"/>
        </w:rPr>
        <w:t>前置条件</w:t>
      </w:r>
      <w:r>
        <w:t>：</w:t>
      </w:r>
      <w:r>
        <w:rPr>
          <w:rFonts w:hint="eastAsia"/>
        </w:rPr>
        <w:t>合法用户</w:t>
      </w:r>
      <w:r>
        <w:t>登录客户端</w:t>
      </w:r>
    </w:p>
    <w:p w:rsidR="009D3366" w:rsidRDefault="009D3366" w:rsidP="009D3366">
      <w:r>
        <w:tab/>
      </w:r>
      <w:r>
        <w:rPr>
          <w:rFonts w:hint="eastAsia"/>
        </w:rPr>
        <w:t>基本事件流</w:t>
      </w:r>
      <w:r>
        <w:t>：用户正常使用客户端；</w:t>
      </w:r>
    </w:p>
    <w:p w:rsidR="009D3366" w:rsidRDefault="009D3366" w:rsidP="009D3366">
      <w:r>
        <w:tab/>
      </w:r>
      <w:r>
        <w:tab/>
      </w:r>
      <w:r>
        <w:tab/>
      </w:r>
      <w:r>
        <w:tab/>
        <w:t xml:space="preserve">if </w:t>
      </w:r>
      <w:r>
        <w:rPr>
          <w:rFonts w:hint="eastAsia"/>
        </w:rPr>
        <w:t>用户</w:t>
      </w:r>
      <w:r>
        <w:t>点击注销按钮</w:t>
      </w:r>
      <w:r>
        <w:rPr>
          <w:rFonts w:hint="eastAsia"/>
        </w:rPr>
        <w:t xml:space="preserve"> </w:t>
      </w:r>
      <w:r>
        <w:t>then</w:t>
      </w:r>
    </w:p>
    <w:p w:rsidR="009D3366" w:rsidRDefault="009D3366" w:rsidP="009D3366"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服务器</w:t>
      </w:r>
      <w:r>
        <w:t>设置用户为</w:t>
      </w:r>
      <w:r>
        <w:rPr>
          <w:rFonts w:hint="eastAsia"/>
        </w:rPr>
        <w:t>离线</w:t>
      </w:r>
      <w:r>
        <w:t>状态；</w:t>
      </w:r>
    </w:p>
    <w:p w:rsidR="009D3366" w:rsidRPr="007A5A96" w:rsidRDefault="009D3366" w:rsidP="009D3366"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用户</w:t>
      </w:r>
      <w:r>
        <w:t>进入客户端登录界面</w:t>
      </w:r>
    </w:p>
    <w:p w:rsidR="009D3366" w:rsidRDefault="009D3366" w:rsidP="009D3366">
      <w:pPr>
        <w:pStyle w:val="3"/>
      </w:pPr>
      <w:bookmarkStart w:id="4" w:name="_Toc433892491"/>
      <w:r>
        <w:rPr>
          <w:rFonts w:hint="eastAsia"/>
        </w:rPr>
        <w:lastRenderedPageBreak/>
        <w:t>3.</w:t>
      </w:r>
      <w:r>
        <w:rPr>
          <w:rFonts w:hint="eastAsia"/>
        </w:rPr>
        <w:t>注册用例</w:t>
      </w:r>
      <w:bookmarkEnd w:id="4"/>
    </w:p>
    <w:p w:rsidR="009D3366" w:rsidRDefault="009D3366" w:rsidP="009D3366">
      <w:pPr>
        <w:ind w:firstLine="420"/>
      </w:pPr>
      <w:r>
        <w:rPr>
          <w:rFonts w:hint="eastAsia"/>
        </w:rPr>
        <w:t>参与</w:t>
      </w:r>
      <w:r>
        <w:t>执行者</w:t>
      </w:r>
      <w:r>
        <w:rPr>
          <w:rFonts w:hint="eastAsia"/>
        </w:rPr>
        <w:t>：</w:t>
      </w:r>
      <w:r>
        <w:t>用户</w:t>
      </w:r>
    </w:p>
    <w:p w:rsidR="009D3366" w:rsidRDefault="009D3366" w:rsidP="009D3366">
      <w:pPr>
        <w:ind w:firstLine="420"/>
      </w:pPr>
      <w:r>
        <w:rPr>
          <w:rFonts w:hint="eastAsia"/>
        </w:rPr>
        <w:t>前置条件：用户进入</w:t>
      </w:r>
      <w:r>
        <w:t>登录界面</w:t>
      </w:r>
    </w:p>
    <w:p w:rsidR="009D3366" w:rsidRDefault="009D3366" w:rsidP="009D3366">
      <w:pPr>
        <w:ind w:firstLine="420"/>
      </w:pPr>
      <w:r>
        <w:rPr>
          <w:rFonts w:hint="eastAsia"/>
        </w:rPr>
        <w:t>基本事件</w:t>
      </w:r>
      <w:r>
        <w:t>流：</w:t>
      </w:r>
      <w:r>
        <w:rPr>
          <w:rFonts w:hint="eastAsia"/>
        </w:rPr>
        <w:t>if</w:t>
      </w:r>
      <w:r>
        <w:t xml:space="preserve"> </w:t>
      </w:r>
      <w:r>
        <w:rPr>
          <w:rFonts w:hint="eastAsia"/>
        </w:rPr>
        <w:t>用户</w:t>
      </w:r>
      <w:r>
        <w:t>点击注册按钮</w:t>
      </w:r>
      <w:r>
        <w:rPr>
          <w:rFonts w:hint="eastAsia"/>
        </w:rPr>
        <w:t xml:space="preserve"> </w:t>
      </w:r>
      <w:r>
        <w:t>then</w:t>
      </w:r>
    </w:p>
    <w:p w:rsidR="009D3366" w:rsidRPr="007814A5" w:rsidRDefault="009D3366" w:rsidP="009D3366">
      <w:pPr>
        <w:ind w:firstLine="420"/>
      </w:pPr>
      <w:r>
        <w:tab/>
      </w:r>
      <w:r>
        <w:tab/>
      </w:r>
      <w:r>
        <w:tab/>
      </w:r>
      <w:r>
        <w:rPr>
          <w:rFonts w:hint="eastAsia"/>
        </w:rPr>
        <w:t>打开</w:t>
      </w:r>
      <w:r>
        <w:t>注册页面</w:t>
      </w:r>
      <w:r>
        <w:rPr>
          <w:rFonts w:hint="eastAsia"/>
        </w:rPr>
        <w:t>；</w:t>
      </w:r>
    </w:p>
    <w:p w:rsidR="009D3366" w:rsidRDefault="009D3366" w:rsidP="009D3366">
      <w:pPr>
        <w:pStyle w:val="3"/>
      </w:pPr>
      <w:bookmarkStart w:id="5" w:name="_Toc433892492"/>
      <w:r>
        <w:rPr>
          <w:rFonts w:hint="eastAsia"/>
        </w:rPr>
        <w:t>4.</w:t>
      </w:r>
      <w:r>
        <w:rPr>
          <w:rFonts w:hint="eastAsia"/>
        </w:rPr>
        <w:t>修改个人信息用例</w:t>
      </w:r>
      <w:bookmarkEnd w:id="5"/>
    </w:p>
    <w:p w:rsidR="009D3366" w:rsidRDefault="009D3366" w:rsidP="009D3366">
      <w:pPr>
        <w:ind w:firstLine="420"/>
      </w:pPr>
      <w:r>
        <w:rPr>
          <w:rFonts w:hint="eastAsia"/>
        </w:rPr>
        <w:t>参与</w:t>
      </w:r>
      <w:r>
        <w:t>执行者</w:t>
      </w:r>
      <w:r>
        <w:rPr>
          <w:rFonts w:hint="eastAsia"/>
        </w:rPr>
        <w:t>：</w:t>
      </w:r>
      <w:r>
        <w:t>用户</w:t>
      </w:r>
    </w:p>
    <w:p w:rsidR="009D3366" w:rsidRDefault="009D3366" w:rsidP="009D3366">
      <w:pPr>
        <w:ind w:firstLine="420"/>
      </w:pPr>
      <w:r>
        <w:rPr>
          <w:rFonts w:hint="eastAsia"/>
        </w:rPr>
        <w:t>前置条件：用户正常</w:t>
      </w:r>
      <w:r>
        <w:t>使用客户端；</w:t>
      </w:r>
    </w:p>
    <w:p w:rsidR="009D3366" w:rsidRDefault="009D3366" w:rsidP="009D3366">
      <w:pPr>
        <w:ind w:firstLine="420"/>
      </w:pPr>
      <w:r>
        <w:rPr>
          <w:rFonts w:hint="eastAsia"/>
        </w:rPr>
        <w:t>基本事件流</w:t>
      </w:r>
      <w:r>
        <w:t>：</w:t>
      </w:r>
      <w:r>
        <w:rPr>
          <w:rFonts w:hint="eastAsia"/>
        </w:rPr>
        <w:t>if</w:t>
      </w:r>
      <w:r>
        <w:t xml:space="preserve"> </w:t>
      </w:r>
      <w:r>
        <w:rPr>
          <w:rFonts w:hint="eastAsia"/>
        </w:rPr>
        <w:t>用户点击</w:t>
      </w:r>
      <w:r>
        <w:t>个人信息</w:t>
      </w:r>
      <w:r>
        <w:rPr>
          <w:rFonts w:hint="eastAsia"/>
        </w:rPr>
        <w:t>按钮</w:t>
      </w:r>
      <w:r>
        <w:rPr>
          <w:rFonts w:hint="eastAsia"/>
        </w:rPr>
        <w:t xml:space="preserve"> </w:t>
      </w:r>
      <w:r>
        <w:t>then</w:t>
      </w:r>
    </w:p>
    <w:p w:rsidR="009D3366" w:rsidRDefault="009D3366" w:rsidP="009D3366">
      <w:pPr>
        <w:ind w:firstLine="420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打开</w:t>
      </w:r>
      <w:r>
        <w:t>个人信息界面；</w:t>
      </w:r>
    </w:p>
    <w:p w:rsidR="009D3366" w:rsidRDefault="009D3366" w:rsidP="009D3366">
      <w:pPr>
        <w:ind w:firstLine="420"/>
      </w:pPr>
      <w:r>
        <w:tab/>
      </w:r>
      <w:r>
        <w:tab/>
      </w:r>
      <w:r>
        <w:tab/>
      </w:r>
      <w:r>
        <w:tab/>
        <w:t xml:space="preserve">if </w:t>
      </w:r>
      <w:r>
        <w:rPr>
          <w:rFonts w:hint="eastAsia"/>
        </w:rPr>
        <w:t>用户点击修改</w:t>
      </w:r>
      <w:r>
        <w:t>按钮</w:t>
      </w:r>
      <w:r>
        <w:rPr>
          <w:rFonts w:hint="eastAsia"/>
        </w:rPr>
        <w:t xml:space="preserve"> </w:t>
      </w:r>
      <w:r>
        <w:t>then</w:t>
      </w:r>
    </w:p>
    <w:p w:rsidR="009D3366" w:rsidRDefault="009D3366" w:rsidP="009D3366">
      <w:pPr>
        <w:ind w:firstLine="420"/>
      </w:pPr>
      <w:r>
        <w:tab/>
      </w:r>
      <w:r>
        <w:tab/>
      </w:r>
      <w:r>
        <w:tab/>
      </w:r>
      <w:r>
        <w:tab/>
      </w:r>
      <w:r>
        <w:tab/>
        <w:t xml:space="preserve">if </w:t>
      </w:r>
      <w:r>
        <w:rPr>
          <w:rFonts w:hint="eastAsia"/>
        </w:rPr>
        <w:t>用户修改</w:t>
      </w:r>
      <w:r>
        <w:t>过个人信息</w:t>
      </w:r>
      <w:r>
        <w:rPr>
          <w:rFonts w:hint="eastAsia"/>
        </w:rPr>
        <w:t xml:space="preserve"> </w:t>
      </w:r>
      <w:r>
        <w:t>then</w:t>
      </w:r>
    </w:p>
    <w:p w:rsidR="009D3366" w:rsidRDefault="009D3366" w:rsidP="009D3366">
      <w:pPr>
        <w:ind w:firstLine="42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弹出确认</w:t>
      </w:r>
      <w:r>
        <w:t>修改</w:t>
      </w:r>
      <w:r>
        <w:rPr>
          <w:rFonts w:hint="eastAsia"/>
        </w:rPr>
        <w:t>个人</w:t>
      </w:r>
      <w:r>
        <w:t>信息对话框</w:t>
      </w:r>
      <w:r>
        <w:rPr>
          <w:rFonts w:hint="eastAsia"/>
        </w:rPr>
        <w:t>；</w:t>
      </w:r>
    </w:p>
    <w:p w:rsidR="009D3366" w:rsidRDefault="009D3366" w:rsidP="009D3366">
      <w:pPr>
        <w:ind w:firstLine="420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if </w:t>
      </w:r>
      <w:r>
        <w:rPr>
          <w:rFonts w:hint="eastAsia"/>
        </w:rPr>
        <w:t>用户</w:t>
      </w:r>
      <w:r>
        <w:t>选择修改</w:t>
      </w:r>
      <w:r>
        <w:rPr>
          <w:rFonts w:hint="eastAsia"/>
        </w:rPr>
        <w:t xml:space="preserve"> </w:t>
      </w:r>
      <w:r>
        <w:t>then</w:t>
      </w:r>
    </w:p>
    <w:p w:rsidR="009D3366" w:rsidRDefault="009D3366" w:rsidP="009D3366">
      <w:pPr>
        <w:ind w:firstLine="42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修改</w:t>
      </w:r>
      <w:r>
        <w:rPr>
          <w:rFonts w:hint="eastAsia"/>
        </w:rPr>
        <w:t>个人</w:t>
      </w:r>
      <w:r>
        <w:t>信息</w:t>
      </w:r>
      <w:r>
        <w:rPr>
          <w:rFonts w:hint="eastAsia"/>
        </w:rPr>
        <w:t>；</w:t>
      </w:r>
    </w:p>
    <w:p w:rsidR="009D3366" w:rsidRDefault="009D3366" w:rsidP="009D3366">
      <w:pPr>
        <w:ind w:firstLine="42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>
        <w:t>else</w:t>
      </w:r>
      <w:proofErr w:type="gramEnd"/>
    </w:p>
    <w:p w:rsidR="009D3366" w:rsidRPr="001772DC" w:rsidRDefault="009D3366" w:rsidP="009D3366">
      <w:pPr>
        <w:ind w:firstLine="42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关闭</w:t>
      </w:r>
      <w:r>
        <w:t>对话框；</w:t>
      </w:r>
    </w:p>
    <w:p w:rsidR="009D3366" w:rsidRDefault="009D3366" w:rsidP="009D3366">
      <w:pPr>
        <w:pStyle w:val="3"/>
      </w:pPr>
      <w:bookmarkStart w:id="6" w:name="_Toc433892493"/>
      <w:r>
        <w:rPr>
          <w:rFonts w:hint="eastAsia"/>
        </w:rPr>
        <w:t>5.</w:t>
      </w:r>
      <w:r>
        <w:rPr>
          <w:rFonts w:hint="eastAsia"/>
        </w:rPr>
        <w:t>基本设置用例</w:t>
      </w:r>
      <w:bookmarkEnd w:id="6"/>
    </w:p>
    <w:p w:rsidR="009D3366" w:rsidRDefault="009D3366" w:rsidP="009D3366">
      <w:pPr>
        <w:ind w:firstLine="420"/>
      </w:pPr>
      <w:r>
        <w:rPr>
          <w:rFonts w:hint="eastAsia"/>
        </w:rPr>
        <w:t>参与</w:t>
      </w:r>
      <w:r>
        <w:t>执行者</w:t>
      </w:r>
      <w:r>
        <w:rPr>
          <w:rFonts w:hint="eastAsia"/>
        </w:rPr>
        <w:t>：</w:t>
      </w:r>
      <w:r>
        <w:t>用户</w:t>
      </w:r>
    </w:p>
    <w:p w:rsidR="009D3366" w:rsidRDefault="009D3366" w:rsidP="009D3366">
      <w:pPr>
        <w:ind w:firstLine="420"/>
      </w:pPr>
      <w:r>
        <w:rPr>
          <w:rFonts w:hint="eastAsia"/>
        </w:rPr>
        <w:t>前置条件：用户正常</w:t>
      </w:r>
      <w:r>
        <w:t>使用客户端；</w:t>
      </w:r>
    </w:p>
    <w:p w:rsidR="009D3366" w:rsidRDefault="009D3366" w:rsidP="009D3366">
      <w:pPr>
        <w:ind w:firstLine="420"/>
      </w:pPr>
      <w:r>
        <w:rPr>
          <w:rFonts w:hint="eastAsia"/>
        </w:rPr>
        <w:t>基本事件流</w:t>
      </w:r>
      <w:r>
        <w:t>：</w:t>
      </w:r>
      <w:r>
        <w:rPr>
          <w:rFonts w:hint="eastAsia"/>
        </w:rPr>
        <w:t>if</w:t>
      </w:r>
      <w:r>
        <w:t xml:space="preserve"> </w:t>
      </w:r>
      <w:r>
        <w:rPr>
          <w:rFonts w:hint="eastAsia"/>
        </w:rPr>
        <w:t>用户点击设置按钮</w:t>
      </w:r>
      <w:r>
        <w:rPr>
          <w:rFonts w:hint="eastAsia"/>
        </w:rPr>
        <w:t xml:space="preserve"> </w:t>
      </w:r>
      <w:r>
        <w:t>then</w:t>
      </w:r>
    </w:p>
    <w:p w:rsidR="009D3366" w:rsidRDefault="009D3366" w:rsidP="009D3366">
      <w:pPr>
        <w:ind w:firstLine="420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打开设置</w:t>
      </w:r>
      <w:r>
        <w:t>界面；</w:t>
      </w:r>
    </w:p>
    <w:p w:rsidR="009D3366" w:rsidRDefault="009D3366" w:rsidP="009D3366">
      <w:pPr>
        <w:ind w:firstLine="420"/>
      </w:pPr>
      <w:r>
        <w:tab/>
      </w:r>
      <w:r>
        <w:tab/>
      </w:r>
      <w:r>
        <w:tab/>
      </w:r>
      <w:r>
        <w:tab/>
        <w:t xml:space="preserve">if </w:t>
      </w:r>
      <w:r>
        <w:rPr>
          <w:rFonts w:hint="eastAsia"/>
        </w:rPr>
        <w:t>用户点击修改</w:t>
      </w:r>
      <w:r>
        <w:t>按钮</w:t>
      </w:r>
      <w:r>
        <w:rPr>
          <w:rFonts w:hint="eastAsia"/>
        </w:rPr>
        <w:t xml:space="preserve"> </w:t>
      </w:r>
      <w:r>
        <w:t>then</w:t>
      </w:r>
    </w:p>
    <w:p w:rsidR="009D3366" w:rsidRDefault="009D3366" w:rsidP="009D3366">
      <w:pPr>
        <w:ind w:firstLine="420"/>
      </w:pPr>
      <w:r>
        <w:tab/>
      </w:r>
      <w:r>
        <w:tab/>
      </w:r>
      <w:r>
        <w:tab/>
      </w:r>
      <w:r>
        <w:tab/>
      </w:r>
      <w:r>
        <w:tab/>
        <w:t xml:space="preserve">if </w:t>
      </w:r>
      <w:r>
        <w:rPr>
          <w:rFonts w:hint="eastAsia"/>
        </w:rPr>
        <w:t>用户修改</w:t>
      </w:r>
      <w:proofErr w:type="gramStart"/>
      <w:r>
        <w:t>过</w:t>
      </w:r>
      <w:r>
        <w:rPr>
          <w:rFonts w:hint="eastAsia"/>
        </w:rPr>
        <w:t>设置</w:t>
      </w:r>
      <w:proofErr w:type="gramEnd"/>
      <w:r>
        <w:rPr>
          <w:rFonts w:hint="eastAsia"/>
        </w:rPr>
        <w:t xml:space="preserve"> </w:t>
      </w:r>
      <w:r>
        <w:t>then</w:t>
      </w:r>
    </w:p>
    <w:p w:rsidR="009D3366" w:rsidRPr="00A34D3F" w:rsidRDefault="009D3366" w:rsidP="009D3366">
      <w:pPr>
        <w:ind w:firstLine="42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修改</w:t>
      </w:r>
      <w:r>
        <w:rPr>
          <w:rFonts w:hint="eastAsia"/>
        </w:rPr>
        <w:t>设置；</w:t>
      </w:r>
    </w:p>
    <w:p w:rsidR="00D74F9E" w:rsidRDefault="00D74F9E" w:rsidP="00F53001">
      <w:pPr>
        <w:pStyle w:val="3"/>
      </w:pPr>
      <w:bookmarkStart w:id="7" w:name="_Toc433892494"/>
      <w:r>
        <w:rPr>
          <w:rFonts w:hint="eastAsia"/>
        </w:rPr>
        <w:t>6.</w:t>
      </w:r>
      <w:r>
        <w:rPr>
          <w:rFonts w:hint="eastAsia"/>
        </w:rPr>
        <w:t>在线状态更新用例</w:t>
      </w:r>
      <w:bookmarkEnd w:id="7"/>
    </w:p>
    <w:p w:rsidR="00D312E6" w:rsidRDefault="00D312E6" w:rsidP="00D312E6">
      <w:pPr>
        <w:ind w:firstLineChars="200" w:firstLine="420"/>
      </w:pPr>
      <w:r>
        <w:rPr>
          <w:rFonts w:hint="eastAsia"/>
        </w:rPr>
        <w:t>参与执行者：</w:t>
      </w:r>
      <w:r w:rsidR="0040444F">
        <w:rPr>
          <w:rFonts w:hint="eastAsia"/>
        </w:rPr>
        <w:t>用户</w:t>
      </w:r>
    </w:p>
    <w:p w:rsidR="00D312E6" w:rsidRDefault="00D312E6" w:rsidP="00D312E6">
      <w:pPr>
        <w:ind w:firstLineChars="200" w:firstLine="420"/>
      </w:pPr>
      <w:r>
        <w:rPr>
          <w:rFonts w:hint="eastAsia"/>
        </w:rPr>
        <w:t>前置条件：合法用户</w:t>
      </w:r>
      <w:r w:rsidR="0040444F">
        <w:rPr>
          <w:rFonts w:hint="eastAsia"/>
        </w:rPr>
        <w:t>登录客户端</w:t>
      </w:r>
    </w:p>
    <w:p w:rsidR="00D312E6" w:rsidRDefault="00D312E6" w:rsidP="0040444F">
      <w:pPr>
        <w:ind w:firstLineChars="200" w:firstLine="420"/>
      </w:pPr>
      <w:r>
        <w:rPr>
          <w:rFonts w:hint="eastAsia"/>
        </w:rPr>
        <w:t>基本事件流：</w:t>
      </w:r>
      <w:r w:rsidR="0040444F" w:rsidRPr="0040444F">
        <w:rPr>
          <w:rFonts w:hint="eastAsia"/>
        </w:rPr>
        <w:t>用户</w:t>
      </w:r>
      <w:r w:rsidR="0040444F">
        <w:rPr>
          <w:rFonts w:hint="eastAsia"/>
        </w:rPr>
        <w:t>正常使用客户端；</w:t>
      </w:r>
    </w:p>
    <w:p w:rsidR="0040444F" w:rsidRDefault="0040444F" w:rsidP="0040444F">
      <w:pPr>
        <w:ind w:firstLineChars="200" w:firstLine="420"/>
      </w:pPr>
      <w:r>
        <w:tab/>
      </w:r>
      <w:r>
        <w:tab/>
      </w:r>
      <w:r>
        <w:tab/>
        <w:t xml:space="preserve">If </w:t>
      </w:r>
      <w:r>
        <w:t>好友上下线</w:t>
      </w:r>
      <w:r>
        <w:rPr>
          <w:rFonts w:hint="eastAsia"/>
        </w:rPr>
        <w:t xml:space="preserve"> then</w:t>
      </w:r>
    </w:p>
    <w:p w:rsidR="0040444F" w:rsidRDefault="0040444F" w:rsidP="0040444F">
      <w:pPr>
        <w:ind w:firstLineChars="200" w:firstLine="420"/>
      </w:pPr>
      <w:r>
        <w:tab/>
      </w:r>
      <w:r>
        <w:tab/>
      </w:r>
      <w:r>
        <w:tab/>
      </w:r>
      <w:r>
        <w:tab/>
        <w:t xml:space="preserve">If </w:t>
      </w:r>
      <w:r>
        <w:t>该好友是特别关心好友</w:t>
      </w:r>
      <w:r>
        <w:rPr>
          <w:rFonts w:hint="eastAsia"/>
        </w:rPr>
        <w:t xml:space="preserve"> then</w:t>
      </w:r>
    </w:p>
    <w:p w:rsidR="0040444F" w:rsidRDefault="0040444F" w:rsidP="0040444F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>
        <w:t>声音提醒好友上线（下线不通知）；</w:t>
      </w:r>
    </w:p>
    <w:p w:rsidR="0040444F" w:rsidRPr="00D312E6" w:rsidRDefault="0040444F" w:rsidP="0040444F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更新该好友的在线状态，点亮头像；</w:t>
      </w:r>
    </w:p>
    <w:p w:rsidR="00D74F9E" w:rsidRDefault="00D74F9E" w:rsidP="00F53001">
      <w:pPr>
        <w:pStyle w:val="3"/>
      </w:pPr>
      <w:bookmarkStart w:id="8" w:name="_Toc433892495"/>
      <w:r>
        <w:rPr>
          <w:rFonts w:hint="eastAsia"/>
        </w:rPr>
        <w:lastRenderedPageBreak/>
        <w:t>7.</w:t>
      </w:r>
      <w:r>
        <w:rPr>
          <w:rFonts w:hint="eastAsia"/>
        </w:rPr>
        <w:t>聊天用例</w:t>
      </w:r>
      <w:bookmarkEnd w:id="8"/>
    </w:p>
    <w:p w:rsidR="00F53001" w:rsidRDefault="00F53001" w:rsidP="00F53001">
      <w:pPr>
        <w:pStyle w:val="4"/>
      </w:pPr>
      <w:r>
        <w:rPr>
          <w:rFonts w:hint="eastAsia"/>
        </w:rPr>
        <w:t>7.</w:t>
      </w:r>
      <w:r>
        <w:t>1</w:t>
      </w:r>
      <w:r>
        <w:t>查看未读信息用例</w:t>
      </w:r>
    </w:p>
    <w:p w:rsidR="0040444F" w:rsidRDefault="0040444F" w:rsidP="0040444F">
      <w:pPr>
        <w:ind w:firstLineChars="200" w:firstLine="420"/>
      </w:pPr>
      <w:r>
        <w:rPr>
          <w:rFonts w:hint="eastAsia"/>
        </w:rPr>
        <w:t>参与执行者：用户</w:t>
      </w:r>
    </w:p>
    <w:p w:rsidR="0040444F" w:rsidRDefault="0040444F" w:rsidP="0040444F">
      <w:pPr>
        <w:ind w:firstLineChars="200" w:firstLine="420"/>
      </w:pPr>
      <w:r>
        <w:rPr>
          <w:rFonts w:hint="eastAsia"/>
        </w:rPr>
        <w:t>前置条件：合法用户登录客户端</w:t>
      </w:r>
    </w:p>
    <w:p w:rsidR="0040444F" w:rsidRDefault="0040444F" w:rsidP="0040444F">
      <w:pPr>
        <w:ind w:firstLineChars="200" w:firstLine="420"/>
      </w:pPr>
      <w:r>
        <w:rPr>
          <w:rFonts w:hint="eastAsia"/>
        </w:rPr>
        <w:t>基本事件流：</w:t>
      </w:r>
      <w:r w:rsidRPr="0040444F">
        <w:rPr>
          <w:rFonts w:hint="eastAsia"/>
        </w:rPr>
        <w:t>用户</w:t>
      </w:r>
      <w:r>
        <w:rPr>
          <w:rFonts w:hint="eastAsia"/>
        </w:rPr>
        <w:t>正常使用客户端；</w:t>
      </w:r>
    </w:p>
    <w:p w:rsidR="0040444F" w:rsidRDefault="0040444F" w:rsidP="0040444F">
      <w:pPr>
        <w:ind w:firstLineChars="200" w:firstLine="420"/>
      </w:pPr>
      <w:r>
        <w:tab/>
      </w:r>
      <w:r>
        <w:tab/>
      </w:r>
      <w:r>
        <w:tab/>
        <w:t xml:space="preserve">If </w:t>
      </w:r>
      <w:r>
        <w:t>接收到未读消息</w:t>
      </w:r>
      <w:r>
        <w:rPr>
          <w:rFonts w:hint="eastAsia"/>
        </w:rPr>
        <w:t xml:space="preserve"> then</w:t>
      </w:r>
    </w:p>
    <w:p w:rsidR="0040444F" w:rsidRDefault="0040444F" w:rsidP="00133176">
      <w:pPr>
        <w:ind w:firstLineChars="200" w:firstLine="420"/>
      </w:pPr>
      <w:r>
        <w:tab/>
      </w:r>
      <w:r>
        <w:tab/>
      </w:r>
      <w:r>
        <w:tab/>
      </w:r>
      <w:r>
        <w:tab/>
      </w:r>
      <w:r w:rsidR="00133176">
        <w:t xml:space="preserve">If </w:t>
      </w:r>
      <w:r w:rsidR="00133176">
        <w:t>消息来自正在聊天的人</w:t>
      </w:r>
      <w:r w:rsidR="00133176">
        <w:rPr>
          <w:rFonts w:hint="eastAsia"/>
        </w:rPr>
        <w:t>/</w:t>
      </w:r>
      <w:r w:rsidR="00133176">
        <w:rPr>
          <w:rFonts w:hint="eastAsia"/>
        </w:rPr>
        <w:t>组</w:t>
      </w:r>
      <w:r w:rsidR="00133176">
        <w:rPr>
          <w:rFonts w:hint="eastAsia"/>
        </w:rPr>
        <w:t xml:space="preserve"> then</w:t>
      </w:r>
    </w:p>
    <w:p w:rsidR="00133176" w:rsidRDefault="00133176" w:rsidP="00133176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>
        <w:t>聊天界面更新最新消息；</w:t>
      </w:r>
    </w:p>
    <w:p w:rsidR="00133176" w:rsidRDefault="00133176" w:rsidP="00133176">
      <w:pPr>
        <w:ind w:firstLineChars="200" w:firstLine="420"/>
      </w:pPr>
      <w:r>
        <w:tab/>
      </w:r>
      <w:r>
        <w:tab/>
      </w:r>
      <w:r>
        <w:tab/>
      </w:r>
      <w:r>
        <w:tab/>
        <w:t>Else</w:t>
      </w:r>
    </w:p>
    <w:p w:rsidR="00133176" w:rsidRDefault="00133176" w:rsidP="00133176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>
        <w:t xml:space="preserve">If </w:t>
      </w:r>
      <w:proofErr w:type="gramStart"/>
      <w:r>
        <w:t>消息栏该会话</w:t>
      </w:r>
      <w:proofErr w:type="gramEnd"/>
      <w:r>
        <w:t>不存在</w:t>
      </w:r>
      <w:r>
        <w:rPr>
          <w:rFonts w:hint="eastAsia"/>
        </w:rPr>
        <w:t xml:space="preserve"> then</w:t>
      </w:r>
    </w:p>
    <w:p w:rsidR="00133176" w:rsidRDefault="00133176" w:rsidP="00133176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创建会话，提示未读消息数目；</w:t>
      </w:r>
    </w:p>
    <w:p w:rsidR="00133176" w:rsidRDefault="00133176" w:rsidP="00133176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 xml:space="preserve">    </w:t>
      </w:r>
      <w:r>
        <w:t>Else</w:t>
      </w:r>
    </w:p>
    <w:p w:rsidR="00133176" w:rsidRDefault="00133176" w:rsidP="00133176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更新该会话未读消息数目；</w:t>
      </w:r>
    </w:p>
    <w:p w:rsidR="0040444F" w:rsidRPr="0040444F" w:rsidRDefault="009232D2" w:rsidP="00133176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 w:rsidR="00133176">
        <w:tab/>
      </w:r>
      <w:r>
        <w:t>屏幕右下角图标闪烁提示；</w:t>
      </w:r>
    </w:p>
    <w:p w:rsidR="00F53001" w:rsidRDefault="00F53001" w:rsidP="00F53001">
      <w:pPr>
        <w:pStyle w:val="4"/>
      </w:pPr>
      <w:r>
        <w:rPr>
          <w:rFonts w:hint="eastAsia"/>
        </w:rPr>
        <w:t>7.</w:t>
      </w:r>
      <w:r>
        <w:t>2</w:t>
      </w:r>
      <w:r w:rsidR="00174DE0">
        <w:t>单</w:t>
      </w:r>
      <w:r>
        <w:t>人</w:t>
      </w:r>
      <w:r>
        <w:t>/</w:t>
      </w:r>
      <w:r>
        <w:t>群组聊天用例</w:t>
      </w:r>
    </w:p>
    <w:p w:rsidR="00334895" w:rsidRDefault="00334895" w:rsidP="00334895">
      <w:pPr>
        <w:ind w:firstLineChars="200" w:firstLine="420"/>
      </w:pPr>
      <w:r>
        <w:rPr>
          <w:rFonts w:hint="eastAsia"/>
        </w:rPr>
        <w:t>参与执行者：用户</w:t>
      </w:r>
    </w:p>
    <w:p w:rsidR="00334895" w:rsidRDefault="00334895" w:rsidP="00334895">
      <w:pPr>
        <w:ind w:firstLineChars="200" w:firstLine="420"/>
      </w:pPr>
      <w:r>
        <w:rPr>
          <w:rFonts w:hint="eastAsia"/>
        </w:rPr>
        <w:t>前置条件：合法用户登录客户端</w:t>
      </w:r>
    </w:p>
    <w:p w:rsidR="00334895" w:rsidRPr="00334895" w:rsidRDefault="00334895" w:rsidP="00334895">
      <w:pPr>
        <w:ind w:firstLineChars="200" w:firstLine="420"/>
        <w:rPr>
          <w:rFonts w:hint="eastAsia"/>
        </w:rPr>
      </w:pPr>
      <w:r>
        <w:rPr>
          <w:rFonts w:hint="eastAsia"/>
        </w:rPr>
        <w:t>基本事件流：</w:t>
      </w:r>
      <w:r w:rsidRPr="0040444F">
        <w:rPr>
          <w:rFonts w:hint="eastAsia"/>
        </w:rPr>
        <w:t>用户</w:t>
      </w:r>
      <w:r w:rsidR="00174DE0">
        <w:rPr>
          <w:rFonts w:hint="eastAsia"/>
        </w:rPr>
        <w:t>进入单人</w:t>
      </w:r>
      <w:r w:rsidR="00174DE0">
        <w:rPr>
          <w:rFonts w:hint="eastAsia"/>
        </w:rPr>
        <w:t>/</w:t>
      </w:r>
      <w:r w:rsidR="00174DE0">
        <w:rPr>
          <w:rFonts w:hint="eastAsia"/>
        </w:rPr>
        <w:t>群组聊天界面</w:t>
      </w:r>
      <w:r>
        <w:rPr>
          <w:rFonts w:hint="eastAsia"/>
        </w:rPr>
        <w:t>；</w:t>
      </w:r>
    </w:p>
    <w:p w:rsidR="00887A5E" w:rsidRDefault="00887A5E" w:rsidP="00503130">
      <w:pPr>
        <w:pStyle w:val="a3"/>
        <w:numPr>
          <w:ilvl w:val="0"/>
          <w:numId w:val="3"/>
        </w:numPr>
        <w:ind w:firstLineChars="0"/>
      </w:pPr>
      <w:r>
        <w:t>发送文字、表情</w:t>
      </w:r>
    </w:p>
    <w:p w:rsidR="00503130" w:rsidRDefault="00503130" w:rsidP="00503130">
      <w:pPr>
        <w:pStyle w:val="a3"/>
        <w:ind w:left="1140" w:firstLineChars="0" w:firstLine="0"/>
        <w:rPr>
          <w:noProof/>
        </w:rPr>
      </w:pPr>
      <w:r>
        <w:rPr>
          <w:noProof/>
        </w:rPr>
        <w:t xml:space="preserve">If </w:t>
      </w:r>
      <w:r>
        <w:rPr>
          <w:noProof/>
        </w:rPr>
        <w:t>用户需要发送文字</w:t>
      </w:r>
      <w:r>
        <w:rPr>
          <w:rFonts w:hint="eastAsia"/>
          <w:noProof/>
        </w:rPr>
        <w:t xml:space="preserve"> then</w:t>
      </w:r>
    </w:p>
    <w:p w:rsidR="00503130" w:rsidRDefault="00503130" w:rsidP="00503130">
      <w:pPr>
        <w:pStyle w:val="a3"/>
        <w:ind w:left="1140" w:firstLineChars="0" w:firstLine="0"/>
        <w:rPr>
          <w:noProof/>
        </w:rPr>
      </w:pPr>
      <w:r>
        <w:rPr>
          <w:noProof/>
        </w:rPr>
        <w:tab/>
      </w:r>
      <w:r>
        <w:rPr>
          <w:noProof/>
        </w:rPr>
        <w:tab/>
      </w:r>
      <w:r>
        <w:rPr>
          <w:noProof/>
        </w:rPr>
        <w:t>用户在</w:t>
      </w:r>
      <w:r w:rsidR="00F20387">
        <w:rPr>
          <w:noProof/>
        </w:rPr>
        <w:t>消息编辑框</w:t>
      </w:r>
      <w:r>
        <w:rPr>
          <w:noProof/>
        </w:rPr>
        <w:t>中输入文字；</w:t>
      </w:r>
    </w:p>
    <w:p w:rsidR="00503130" w:rsidRDefault="00503130" w:rsidP="00503130">
      <w:pPr>
        <w:pStyle w:val="a3"/>
        <w:ind w:left="1140" w:firstLineChars="0" w:firstLine="0"/>
        <w:rPr>
          <w:noProof/>
        </w:rPr>
      </w:pPr>
      <w:r>
        <w:rPr>
          <w:noProof/>
        </w:rPr>
        <w:tab/>
      </w:r>
      <w:r>
        <w:rPr>
          <w:noProof/>
        </w:rPr>
        <w:tab/>
      </w:r>
      <w:r>
        <w:rPr>
          <w:noProof/>
        </w:rPr>
        <w:t>用户点击发送；</w:t>
      </w:r>
    </w:p>
    <w:p w:rsidR="00503130" w:rsidRDefault="00503130" w:rsidP="00503130">
      <w:pPr>
        <w:pStyle w:val="a3"/>
        <w:ind w:left="1140" w:firstLineChars="0" w:firstLine="0"/>
        <w:rPr>
          <w:noProof/>
        </w:rPr>
      </w:pPr>
      <w:r>
        <w:rPr>
          <w:noProof/>
        </w:rPr>
        <w:tab/>
      </w:r>
      <w:r>
        <w:rPr>
          <w:noProof/>
        </w:rPr>
        <w:tab/>
      </w:r>
      <w:r>
        <w:rPr>
          <w:noProof/>
        </w:rPr>
        <w:t>文字消息发送；</w:t>
      </w:r>
    </w:p>
    <w:p w:rsidR="00503130" w:rsidRDefault="00503130" w:rsidP="00503130">
      <w:pPr>
        <w:pStyle w:val="a3"/>
        <w:ind w:left="1140" w:firstLineChars="0" w:firstLine="0"/>
        <w:rPr>
          <w:noProof/>
        </w:rPr>
      </w:pPr>
      <w:r>
        <w:rPr>
          <w:noProof/>
        </w:rPr>
        <w:t xml:space="preserve">Else if </w:t>
      </w:r>
      <w:r>
        <w:rPr>
          <w:noProof/>
        </w:rPr>
        <w:t>用户想要发送表情</w:t>
      </w:r>
      <w:r>
        <w:rPr>
          <w:rFonts w:hint="eastAsia"/>
          <w:noProof/>
        </w:rPr>
        <w:t xml:space="preserve"> then</w:t>
      </w:r>
    </w:p>
    <w:p w:rsidR="00503130" w:rsidRDefault="00503130" w:rsidP="00503130">
      <w:pPr>
        <w:pStyle w:val="a3"/>
        <w:ind w:left="1140" w:firstLineChars="0" w:firstLine="0"/>
        <w:rPr>
          <w:noProof/>
        </w:rPr>
      </w:pPr>
      <w:r>
        <w:rPr>
          <w:noProof/>
        </w:rPr>
        <w:tab/>
      </w:r>
      <w:r>
        <w:rPr>
          <w:noProof/>
        </w:rPr>
        <w:tab/>
      </w:r>
      <w:r>
        <w:rPr>
          <w:noProof/>
        </w:rPr>
        <w:t>用户点击</w:t>
      </w:r>
      <w:r>
        <w:rPr>
          <w:noProof/>
        </w:rPr>
        <w:t>“</w:t>
      </w:r>
      <w:r>
        <w:rPr>
          <w:noProof/>
        </w:rPr>
        <w:t>表情</w:t>
      </w:r>
      <w:r>
        <w:rPr>
          <w:noProof/>
        </w:rPr>
        <w:t>”</w:t>
      </w:r>
      <w:r>
        <w:rPr>
          <w:noProof/>
        </w:rPr>
        <w:t>按钮；</w:t>
      </w:r>
    </w:p>
    <w:p w:rsidR="00503130" w:rsidRDefault="00503130" w:rsidP="00503130">
      <w:pPr>
        <w:pStyle w:val="a3"/>
        <w:ind w:left="1140" w:firstLineChars="0" w:firstLine="0"/>
        <w:rPr>
          <w:noProof/>
        </w:rPr>
      </w:pPr>
      <w:r>
        <w:rPr>
          <w:noProof/>
        </w:rPr>
        <w:tab/>
      </w:r>
      <w:r>
        <w:rPr>
          <w:noProof/>
        </w:rPr>
        <w:tab/>
      </w:r>
      <w:r>
        <w:rPr>
          <w:noProof/>
        </w:rPr>
        <w:t>弹出表情选择框；</w:t>
      </w:r>
    </w:p>
    <w:p w:rsidR="00503130" w:rsidRDefault="00503130" w:rsidP="00503130">
      <w:pPr>
        <w:pStyle w:val="a3"/>
        <w:ind w:left="1140" w:firstLineChars="0" w:firstLine="0"/>
        <w:rPr>
          <w:noProof/>
        </w:rPr>
      </w:pPr>
      <w:r>
        <w:rPr>
          <w:noProof/>
        </w:rPr>
        <w:tab/>
      </w:r>
      <w:r>
        <w:rPr>
          <w:noProof/>
        </w:rPr>
        <w:tab/>
      </w:r>
      <w:r>
        <w:rPr>
          <w:noProof/>
        </w:rPr>
        <w:t>用户点击将要发送表情；</w:t>
      </w:r>
    </w:p>
    <w:p w:rsidR="00503130" w:rsidRDefault="00503130" w:rsidP="00503130">
      <w:pPr>
        <w:pStyle w:val="a3"/>
        <w:ind w:left="1140" w:firstLineChars="0" w:firstLine="0"/>
        <w:rPr>
          <w:rFonts w:hint="eastAsia"/>
        </w:rPr>
      </w:pPr>
      <w:r>
        <w:rPr>
          <w:noProof/>
        </w:rPr>
        <w:tab/>
      </w:r>
      <w:r>
        <w:rPr>
          <w:noProof/>
        </w:rPr>
        <w:tab/>
      </w:r>
      <w:r>
        <w:rPr>
          <w:noProof/>
        </w:rPr>
        <w:t>选中表情显示在</w:t>
      </w:r>
      <w:r w:rsidR="00F20387">
        <w:rPr>
          <w:noProof/>
        </w:rPr>
        <w:t>消息编辑框</w:t>
      </w:r>
      <w:r>
        <w:rPr>
          <w:noProof/>
        </w:rPr>
        <w:t>；</w:t>
      </w:r>
    </w:p>
    <w:p w:rsidR="00887A5E" w:rsidRDefault="00887A5E" w:rsidP="00F20387">
      <w:pPr>
        <w:pStyle w:val="a3"/>
        <w:numPr>
          <w:ilvl w:val="0"/>
          <w:numId w:val="3"/>
        </w:numPr>
        <w:ind w:firstLineChars="0"/>
      </w:pPr>
      <w:r>
        <w:t>发送图片</w:t>
      </w:r>
    </w:p>
    <w:p w:rsidR="00F20387" w:rsidRDefault="00F20387" w:rsidP="00F20387">
      <w:pPr>
        <w:pStyle w:val="a3"/>
        <w:ind w:left="1140" w:firstLineChars="0" w:firstLine="0"/>
        <w:rPr>
          <w:noProof/>
        </w:rPr>
      </w:pPr>
      <w:r>
        <w:rPr>
          <w:noProof/>
        </w:rPr>
        <w:t xml:space="preserve">If </w:t>
      </w:r>
      <w:r>
        <w:rPr>
          <w:noProof/>
        </w:rPr>
        <w:t>用户点击</w:t>
      </w:r>
      <w:r>
        <w:rPr>
          <w:noProof/>
        </w:rPr>
        <w:t>“</w:t>
      </w:r>
      <w:r>
        <w:rPr>
          <w:noProof/>
        </w:rPr>
        <w:t>图片</w:t>
      </w:r>
      <w:r>
        <w:rPr>
          <w:noProof/>
        </w:rPr>
        <w:t>”</w:t>
      </w:r>
      <w:r>
        <w:rPr>
          <w:noProof/>
        </w:rPr>
        <w:t>按钮</w:t>
      </w:r>
      <w:r>
        <w:rPr>
          <w:rFonts w:hint="eastAsia"/>
          <w:noProof/>
        </w:rPr>
        <w:t xml:space="preserve"> then</w:t>
      </w:r>
      <w:r>
        <w:rPr>
          <w:noProof/>
        </w:rPr>
        <w:t xml:space="preserve"> </w:t>
      </w:r>
    </w:p>
    <w:p w:rsidR="00F20387" w:rsidRDefault="00F20387" w:rsidP="00F20387">
      <w:pPr>
        <w:pStyle w:val="a3"/>
        <w:ind w:left="1140" w:firstLineChars="0" w:firstLine="0"/>
        <w:rPr>
          <w:noProof/>
        </w:rPr>
      </w:pPr>
      <w:r>
        <w:rPr>
          <w:noProof/>
        </w:rPr>
        <w:tab/>
      </w:r>
      <w:r>
        <w:rPr>
          <w:noProof/>
        </w:rPr>
        <w:tab/>
      </w:r>
      <w:r>
        <w:rPr>
          <w:noProof/>
        </w:rPr>
        <w:t>弹出图片文件选择框；</w:t>
      </w:r>
    </w:p>
    <w:p w:rsidR="00F20387" w:rsidRDefault="00F20387" w:rsidP="00F20387">
      <w:pPr>
        <w:pStyle w:val="a3"/>
        <w:ind w:left="1140" w:firstLineChars="0" w:firstLine="0"/>
        <w:rPr>
          <w:noProof/>
        </w:rPr>
      </w:pPr>
      <w:r>
        <w:rPr>
          <w:noProof/>
        </w:rPr>
        <w:tab/>
      </w:r>
      <w:r>
        <w:rPr>
          <w:noProof/>
        </w:rPr>
        <w:tab/>
      </w:r>
      <w:r>
        <w:rPr>
          <w:noProof/>
        </w:rPr>
        <w:t>用户选择图片；</w:t>
      </w:r>
    </w:p>
    <w:p w:rsidR="00F20387" w:rsidRDefault="00F20387" w:rsidP="00F20387">
      <w:pPr>
        <w:pStyle w:val="a3"/>
        <w:ind w:left="1140" w:firstLineChars="0" w:firstLine="0"/>
        <w:rPr>
          <w:noProof/>
        </w:rPr>
      </w:pPr>
      <w:r>
        <w:rPr>
          <w:noProof/>
        </w:rPr>
        <w:tab/>
      </w:r>
      <w:r>
        <w:rPr>
          <w:noProof/>
        </w:rPr>
        <w:tab/>
        <w:t xml:space="preserve">If </w:t>
      </w:r>
      <w:r>
        <w:rPr>
          <w:noProof/>
        </w:rPr>
        <w:t>用户点击确定</w:t>
      </w:r>
      <w:r>
        <w:rPr>
          <w:rFonts w:hint="eastAsia"/>
          <w:noProof/>
        </w:rPr>
        <w:t xml:space="preserve"> then</w:t>
      </w:r>
    </w:p>
    <w:p w:rsidR="00F20387" w:rsidRDefault="00F20387" w:rsidP="00F20387">
      <w:pPr>
        <w:pStyle w:val="a3"/>
        <w:ind w:left="1140" w:firstLineChars="0" w:firstLine="0"/>
        <w:rPr>
          <w:rFonts w:hint="eastAsia"/>
        </w:rPr>
      </w:pP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>图片显示在消息编辑框；</w:t>
      </w:r>
    </w:p>
    <w:p w:rsidR="0016311B" w:rsidRDefault="00887A5E" w:rsidP="0016311B">
      <w:pPr>
        <w:pStyle w:val="a3"/>
        <w:numPr>
          <w:ilvl w:val="0"/>
          <w:numId w:val="3"/>
        </w:numPr>
        <w:ind w:firstLineChars="0"/>
      </w:pPr>
      <w:r>
        <w:t>发送文件</w:t>
      </w:r>
      <w:r w:rsidR="00AD6C9A">
        <w:t>（夹）</w:t>
      </w:r>
    </w:p>
    <w:p w:rsidR="0016311B" w:rsidRDefault="0016311B" w:rsidP="0016311B">
      <w:pPr>
        <w:ind w:left="1140"/>
        <w:rPr>
          <w:rFonts w:hint="eastAsia"/>
        </w:rPr>
      </w:pPr>
      <w:r>
        <w:rPr>
          <w:rFonts w:hint="eastAsia"/>
        </w:rPr>
        <w:t xml:space="preserve">If </w:t>
      </w:r>
      <w:r>
        <w:rPr>
          <w:rFonts w:hint="eastAsia"/>
        </w:rPr>
        <w:t>用户点击“文件”按钮</w:t>
      </w:r>
      <w:r>
        <w:rPr>
          <w:rFonts w:hint="eastAsia"/>
        </w:rPr>
        <w:t xml:space="preserve"> then </w:t>
      </w:r>
    </w:p>
    <w:p w:rsidR="0016311B" w:rsidRDefault="0016311B" w:rsidP="0016311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弹出文件选择框；</w:t>
      </w:r>
    </w:p>
    <w:p w:rsidR="0016311B" w:rsidRDefault="0016311B" w:rsidP="0016311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用户选择文件（夹）；</w:t>
      </w:r>
    </w:p>
    <w:p w:rsidR="0016311B" w:rsidRDefault="0016311B" w:rsidP="0016311B">
      <w:pPr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 xml:space="preserve">If </w:t>
      </w:r>
      <w:r>
        <w:rPr>
          <w:rFonts w:hint="eastAsia"/>
        </w:rPr>
        <w:t>用户点击确定</w:t>
      </w:r>
      <w:r>
        <w:rPr>
          <w:rFonts w:hint="eastAsia"/>
        </w:rPr>
        <w:t xml:space="preserve"> then</w:t>
      </w:r>
    </w:p>
    <w:p w:rsidR="0016311B" w:rsidRPr="0016311B" w:rsidRDefault="0016311B" w:rsidP="0016311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聊天消息右侧显示文件发送进度；</w:t>
      </w:r>
    </w:p>
    <w:p w:rsidR="0016311B" w:rsidRDefault="0016311B" w:rsidP="00AA5C7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接收文件（夹）</w:t>
      </w:r>
    </w:p>
    <w:p w:rsidR="00AA5C7C" w:rsidRDefault="00AA5C7C" w:rsidP="00AA5C7C">
      <w:pPr>
        <w:pStyle w:val="a3"/>
        <w:ind w:left="1140" w:firstLineChars="0" w:firstLine="0"/>
      </w:pPr>
      <w:r>
        <w:t>聊天界面右侧显示待接收文件；</w:t>
      </w:r>
    </w:p>
    <w:p w:rsidR="005D7388" w:rsidRDefault="005D7388" w:rsidP="00AA5C7C">
      <w:pPr>
        <w:pStyle w:val="a3"/>
        <w:ind w:left="1140" w:firstLineChars="0" w:firstLine="0"/>
      </w:pPr>
      <w:r>
        <w:t xml:space="preserve">If </w:t>
      </w:r>
      <w:r>
        <w:t>用户点击</w:t>
      </w:r>
      <w:r>
        <w:rPr>
          <w:rFonts w:hint="eastAsia"/>
        </w:rPr>
        <w:t>“接收”</w:t>
      </w:r>
      <w:r>
        <w:rPr>
          <w:rFonts w:hint="eastAsia"/>
        </w:rPr>
        <w:t xml:space="preserve"> then</w:t>
      </w:r>
    </w:p>
    <w:p w:rsidR="005D7388" w:rsidRDefault="005D7388" w:rsidP="00AA5C7C">
      <w:pPr>
        <w:pStyle w:val="a3"/>
        <w:ind w:left="1140" w:firstLineChars="0" w:firstLine="0"/>
      </w:pPr>
      <w:r>
        <w:tab/>
      </w:r>
      <w:r>
        <w:tab/>
      </w:r>
      <w:r>
        <w:t>下载文件到默认目录；</w:t>
      </w:r>
    </w:p>
    <w:p w:rsidR="005D7388" w:rsidRDefault="005D7388" w:rsidP="00AA5C7C">
      <w:pPr>
        <w:pStyle w:val="a3"/>
        <w:ind w:left="1140" w:firstLineChars="0" w:firstLine="0"/>
      </w:pPr>
      <w:r>
        <w:t xml:space="preserve">Else if </w:t>
      </w:r>
      <w:r>
        <w:t>用户点击</w:t>
      </w:r>
      <w:r>
        <w:t>“</w:t>
      </w:r>
      <w:r>
        <w:t>另存为</w:t>
      </w:r>
      <w:r>
        <w:t>” then</w:t>
      </w:r>
    </w:p>
    <w:p w:rsidR="005D7388" w:rsidRDefault="005D7388" w:rsidP="00AA5C7C">
      <w:pPr>
        <w:pStyle w:val="a3"/>
        <w:ind w:left="1140" w:firstLineChars="0" w:firstLine="0"/>
      </w:pPr>
      <w:r>
        <w:tab/>
      </w:r>
      <w:r>
        <w:tab/>
      </w:r>
      <w:r>
        <w:t>弹出路径选择框；</w:t>
      </w:r>
    </w:p>
    <w:p w:rsidR="005D7388" w:rsidRDefault="005D7388" w:rsidP="00AA5C7C">
      <w:pPr>
        <w:pStyle w:val="a3"/>
        <w:ind w:left="1140" w:firstLineChars="0" w:firstLine="0"/>
      </w:pPr>
      <w:r>
        <w:tab/>
      </w:r>
      <w:r>
        <w:tab/>
      </w:r>
      <w:r>
        <w:t>用户选择路径；</w:t>
      </w:r>
    </w:p>
    <w:p w:rsidR="005D7388" w:rsidRDefault="005D7388" w:rsidP="00AA5C7C">
      <w:pPr>
        <w:pStyle w:val="a3"/>
        <w:ind w:left="1140" w:firstLineChars="0" w:firstLine="0"/>
        <w:rPr>
          <w:rFonts w:hint="eastAsia"/>
        </w:rPr>
      </w:pPr>
      <w:r>
        <w:tab/>
      </w:r>
      <w:r>
        <w:tab/>
      </w:r>
      <w:r>
        <w:t>开始接收文件（夹）；</w:t>
      </w:r>
    </w:p>
    <w:p w:rsidR="0016311B" w:rsidRDefault="00887A5E" w:rsidP="00EE2DDC">
      <w:pPr>
        <w:pStyle w:val="a3"/>
        <w:numPr>
          <w:ilvl w:val="0"/>
          <w:numId w:val="3"/>
        </w:numPr>
        <w:ind w:firstLineChars="0"/>
      </w:pPr>
      <w:r>
        <w:t>语音聊天</w:t>
      </w:r>
    </w:p>
    <w:p w:rsidR="00EE2DDC" w:rsidRDefault="00EE2DDC" w:rsidP="00EE2DDC">
      <w:pPr>
        <w:pStyle w:val="a3"/>
        <w:ind w:left="1140" w:firstLineChars="0" w:firstLine="0"/>
      </w:pPr>
      <w:r>
        <w:t xml:space="preserve">If </w:t>
      </w:r>
      <w:r>
        <w:t>用户点击</w:t>
      </w:r>
      <w:r>
        <w:t>“</w:t>
      </w:r>
      <w:r>
        <w:t>语音</w:t>
      </w:r>
      <w:r>
        <w:t>”</w:t>
      </w:r>
      <w:r>
        <w:t>按钮</w:t>
      </w:r>
      <w:r>
        <w:rPr>
          <w:rFonts w:hint="eastAsia"/>
        </w:rPr>
        <w:t xml:space="preserve"> then</w:t>
      </w:r>
    </w:p>
    <w:p w:rsidR="00E15A48" w:rsidRDefault="00E15A48" w:rsidP="00EE2DDC">
      <w:pPr>
        <w:pStyle w:val="a3"/>
        <w:ind w:left="1140" w:firstLineChars="0" w:firstLine="0"/>
      </w:pPr>
      <w:r>
        <w:tab/>
      </w:r>
      <w:r>
        <w:tab/>
      </w:r>
      <w:r>
        <w:t>界面出现语音通话设置按钮，如音量，结束等；</w:t>
      </w:r>
    </w:p>
    <w:p w:rsidR="00EE2DDC" w:rsidRPr="0016311B" w:rsidRDefault="00EE2DDC" w:rsidP="00EE2DDC">
      <w:pPr>
        <w:pStyle w:val="a3"/>
        <w:ind w:left="1140" w:firstLineChars="0" w:firstLine="0"/>
        <w:rPr>
          <w:rFonts w:hint="eastAsia"/>
        </w:rPr>
      </w:pPr>
      <w:r>
        <w:tab/>
      </w:r>
      <w:r>
        <w:tab/>
      </w:r>
      <w:r>
        <w:t>开始语音通话；</w:t>
      </w:r>
    </w:p>
    <w:p w:rsidR="00887A5E" w:rsidRDefault="00887A5E" w:rsidP="00E15A48">
      <w:pPr>
        <w:pStyle w:val="a3"/>
        <w:numPr>
          <w:ilvl w:val="0"/>
          <w:numId w:val="3"/>
        </w:numPr>
        <w:ind w:firstLineChars="0"/>
      </w:pPr>
      <w:r>
        <w:t>视频聊天</w:t>
      </w:r>
    </w:p>
    <w:p w:rsidR="00E15A48" w:rsidRDefault="00E15A48" w:rsidP="00E15A48">
      <w:pPr>
        <w:pStyle w:val="a3"/>
        <w:ind w:left="1140" w:firstLineChars="0" w:firstLine="0"/>
      </w:pPr>
      <w:r>
        <w:t xml:space="preserve">If </w:t>
      </w:r>
      <w:r>
        <w:t>用户点击</w:t>
      </w:r>
      <w:r>
        <w:t>“</w:t>
      </w:r>
      <w:r>
        <w:t>视频</w:t>
      </w:r>
      <w:r>
        <w:t>”</w:t>
      </w:r>
      <w:r>
        <w:t>按钮</w:t>
      </w:r>
      <w:r>
        <w:rPr>
          <w:rFonts w:hint="eastAsia"/>
        </w:rPr>
        <w:t xml:space="preserve"> then</w:t>
      </w:r>
    </w:p>
    <w:p w:rsidR="00E15A48" w:rsidRDefault="00E15A48" w:rsidP="00E15A48">
      <w:pPr>
        <w:pStyle w:val="a3"/>
        <w:ind w:left="1140" w:firstLineChars="0" w:firstLine="0"/>
      </w:pPr>
      <w:r>
        <w:tab/>
      </w:r>
      <w:r>
        <w:tab/>
      </w:r>
      <w:r>
        <w:t>弹出视频通话界面；</w:t>
      </w:r>
    </w:p>
    <w:p w:rsidR="00E15A48" w:rsidRDefault="00E15A48" w:rsidP="00E15A48">
      <w:pPr>
        <w:pStyle w:val="a3"/>
        <w:ind w:left="1140" w:firstLineChars="0" w:firstLine="0"/>
        <w:rPr>
          <w:rFonts w:hint="eastAsia"/>
        </w:rPr>
      </w:pPr>
      <w:r>
        <w:tab/>
      </w:r>
      <w:r>
        <w:tab/>
      </w:r>
      <w:r>
        <w:t>开始视频通话；</w:t>
      </w:r>
    </w:p>
    <w:p w:rsidR="00887A5E" w:rsidRDefault="00887A5E" w:rsidP="00F71CF2">
      <w:pPr>
        <w:pStyle w:val="a3"/>
        <w:numPr>
          <w:ilvl w:val="0"/>
          <w:numId w:val="3"/>
        </w:numPr>
        <w:ind w:firstLineChars="0"/>
      </w:pPr>
      <w:r>
        <w:t>查看消息记录</w:t>
      </w:r>
    </w:p>
    <w:p w:rsidR="00F71CF2" w:rsidRDefault="00F71CF2" w:rsidP="00F71CF2">
      <w:pPr>
        <w:pStyle w:val="a3"/>
        <w:ind w:left="1140" w:firstLineChars="0" w:firstLine="0"/>
        <w:rPr>
          <w:noProof/>
        </w:rPr>
      </w:pPr>
      <w:r>
        <w:rPr>
          <w:noProof/>
        </w:rPr>
        <w:t xml:space="preserve">If </w:t>
      </w:r>
      <w:r>
        <w:rPr>
          <w:noProof/>
        </w:rPr>
        <w:t>用户点击</w:t>
      </w:r>
      <w:r>
        <w:rPr>
          <w:noProof/>
        </w:rPr>
        <w:t>“</w:t>
      </w:r>
      <w:r>
        <w:rPr>
          <w:noProof/>
        </w:rPr>
        <w:t>聊天记录</w:t>
      </w:r>
      <w:r>
        <w:rPr>
          <w:noProof/>
        </w:rPr>
        <w:t>”</w:t>
      </w:r>
      <w:r>
        <w:rPr>
          <w:noProof/>
        </w:rPr>
        <w:t>按钮</w:t>
      </w:r>
      <w:r>
        <w:rPr>
          <w:rFonts w:hint="eastAsia"/>
          <w:noProof/>
        </w:rPr>
        <w:t xml:space="preserve"> then</w:t>
      </w:r>
    </w:p>
    <w:p w:rsidR="00F71CF2" w:rsidRDefault="00F71CF2" w:rsidP="00F71CF2">
      <w:pPr>
        <w:pStyle w:val="a3"/>
        <w:ind w:left="1140" w:firstLineChars="0" w:firstLine="0"/>
        <w:rPr>
          <w:noProof/>
        </w:rPr>
      </w:pPr>
      <w:r>
        <w:rPr>
          <w:noProof/>
        </w:rPr>
        <w:tab/>
      </w:r>
      <w:r>
        <w:rPr>
          <w:noProof/>
        </w:rPr>
        <w:tab/>
      </w:r>
      <w:r>
        <w:rPr>
          <w:noProof/>
        </w:rPr>
        <w:t>界面右侧显示聊天记录；</w:t>
      </w:r>
    </w:p>
    <w:p w:rsidR="00F71CF2" w:rsidRDefault="00F71CF2" w:rsidP="00F71CF2">
      <w:pPr>
        <w:pStyle w:val="a3"/>
        <w:ind w:left="1140" w:firstLineChars="0" w:firstLine="0"/>
        <w:rPr>
          <w:noProof/>
        </w:rPr>
      </w:pPr>
      <w:r>
        <w:rPr>
          <w:noProof/>
        </w:rPr>
        <w:tab/>
      </w:r>
      <w:r>
        <w:rPr>
          <w:noProof/>
        </w:rPr>
        <w:tab/>
        <w:t xml:space="preserve">If </w:t>
      </w:r>
      <w:r>
        <w:rPr>
          <w:noProof/>
        </w:rPr>
        <w:t>用户在搜索框输入关键词</w:t>
      </w:r>
      <w:r>
        <w:rPr>
          <w:rFonts w:hint="eastAsia"/>
          <w:noProof/>
        </w:rPr>
        <w:t xml:space="preserve"> then</w:t>
      </w:r>
    </w:p>
    <w:p w:rsidR="00F71CF2" w:rsidRPr="00887A5E" w:rsidRDefault="00F71CF2" w:rsidP="00F71CF2">
      <w:pPr>
        <w:pStyle w:val="a3"/>
        <w:ind w:left="1140" w:firstLineChars="0" w:firstLine="0"/>
        <w:rPr>
          <w:rFonts w:hint="eastAsia"/>
        </w:rPr>
      </w:pP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>显示搜索的聊天记录；</w:t>
      </w:r>
    </w:p>
    <w:p w:rsidR="00D74F9E" w:rsidRDefault="00D74F9E" w:rsidP="00F53001">
      <w:pPr>
        <w:pStyle w:val="3"/>
      </w:pPr>
      <w:bookmarkStart w:id="9" w:name="_Toc433892496"/>
      <w:r>
        <w:rPr>
          <w:rFonts w:hint="eastAsia"/>
        </w:rPr>
        <w:t>8.</w:t>
      </w:r>
      <w:r>
        <w:rPr>
          <w:rFonts w:hint="eastAsia"/>
        </w:rPr>
        <w:t>好友操作用例</w:t>
      </w:r>
      <w:bookmarkEnd w:id="9"/>
    </w:p>
    <w:p w:rsidR="00F53001" w:rsidRDefault="00F53001" w:rsidP="00F53001">
      <w:pPr>
        <w:pStyle w:val="4"/>
      </w:pPr>
      <w:r>
        <w:rPr>
          <w:rFonts w:hint="eastAsia"/>
        </w:rPr>
        <w:t>8.1</w:t>
      </w:r>
      <w:r>
        <w:rPr>
          <w:rFonts w:hint="eastAsia"/>
        </w:rPr>
        <w:t>查看好友用例</w:t>
      </w:r>
    </w:p>
    <w:p w:rsidR="00236290" w:rsidRDefault="00236290" w:rsidP="00236290">
      <w:pPr>
        <w:ind w:firstLineChars="200" w:firstLine="420"/>
      </w:pPr>
      <w:r>
        <w:rPr>
          <w:rFonts w:hint="eastAsia"/>
        </w:rPr>
        <w:t>参与执行者：合法用户</w:t>
      </w:r>
    </w:p>
    <w:p w:rsidR="00236290" w:rsidRDefault="00236290" w:rsidP="00236290">
      <w:pPr>
        <w:ind w:firstLineChars="200" w:firstLine="420"/>
      </w:pPr>
      <w:r>
        <w:rPr>
          <w:rFonts w:hint="eastAsia"/>
        </w:rPr>
        <w:t>前置条件：合法用户登录客户端</w:t>
      </w:r>
    </w:p>
    <w:p w:rsidR="00236290" w:rsidRDefault="00236290" w:rsidP="00236290">
      <w:pPr>
        <w:ind w:firstLineChars="200" w:firstLine="420"/>
      </w:pPr>
      <w:r>
        <w:rPr>
          <w:rFonts w:hint="eastAsia"/>
        </w:rPr>
        <w:t>基本事件流：</w:t>
      </w:r>
      <w:r w:rsidRPr="0040444F">
        <w:rPr>
          <w:rFonts w:hint="eastAsia"/>
        </w:rPr>
        <w:t>用户</w:t>
      </w:r>
      <w:r>
        <w:rPr>
          <w:rFonts w:hint="eastAsia"/>
        </w:rPr>
        <w:t>正常使用客户端；</w:t>
      </w:r>
    </w:p>
    <w:p w:rsidR="00236290" w:rsidRDefault="00236290" w:rsidP="00236290">
      <w:pPr>
        <w:ind w:firstLineChars="200" w:firstLine="420"/>
      </w:pPr>
      <w:r>
        <w:tab/>
      </w:r>
      <w:r>
        <w:tab/>
      </w:r>
      <w:r>
        <w:tab/>
        <w:t xml:space="preserve">If </w:t>
      </w:r>
      <w:r>
        <w:t>用户点击联系人图标</w:t>
      </w:r>
      <w:r>
        <w:rPr>
          <w:rFonts w:hint="eastAsia"/>
        </w:rPr>
        <w:t xml:space="preserve"> then</w:t>
      </w:r>
    </w:p>
    <w:p w:rsidR="00236290" w:rsidRDefault="00236290" w:rsidP="00236290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按组显示所有联系人</w:t>
      </w:r>
      <w:r w:rsidR="008425AC">
        <w:t>好友</w:t>
      </w:r>
      <w:r>
        <w:t>；</w:t>
      </w:r>
    </w:p>
    <w:p w:rsidR="005D5C88" w:rsidRDefault="005D5C88" w:rsidP="00236290">
      <w:pPr>
        <w:ind w:firstLineChars="200" w:firstLine="420"/>
      </w:pPr>
      <w:r>
        <w:tab/>
      </w:r>
      <w:r>
        <w:tab/>
      </w:r>
      <w:r>
        <w:tab/>
        <w:t xml:space="preserve">Else if </w:t>
      </w:r>
      <w:r>
        <w:t>用户在聊天窗口点击头像</w:t>
      </w:r>
      <w:r>
        <w:rPr>
          <w:rFonts w:hint="eastAsia"/>
        </w:rPr>
        <w:t>/</w:t>
      </w:r>
      <w:r>
        <w:rPr>
          <w:rFonts w:hint="eastAsia"/>
        </w:rPr>
        <w:t>昵称</w:t>
      </w:r>
      <w:r>
        <w:rPr>
          <w:rFonts w:hint="eastAsia"/>
        </w:rPr>
        <w:t xml:space="preserve"> then</w:t>
      </w:r>
    </w:p>
    <w:p w:rsidR="005D5C88" w:rsidRPr="00D312E6" w:rsidRDefault="005D5C88" w:rsidP="00236290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显示个人信息界面；</w:t>
      </w:r>
    </w:p>
    <w:p w:rsidR="00236290" w:rsidRPr="00236290" w:rsidRDefault="00236290" w:rsidP="00236290"/>
    <w:p w:rsidR="00F53001" w:rsidRDefault="00F53001" w:rsidP="00F53001">
      <w:pPr>
        <w:pStyle w:val="4"/>
      </w:pPr>
      <w:r>
        <w:rPr>
          <w:rFonts w:hint="eastAsia"/>
        </w:rPr>
        <w:t>8.</w:t>
      </w:r>
      <w:r>
        <w:t>2</w:t>
      </w:r>
      <w:r>
        <w:rPr>
          <w:rFonts w:hint="eastAsia"/>
        </w:rPr>
        <w:t>添加好友用例</w:t>
      </w:r>
    </w:p>
    <w:p w:rsidR="006C01F9" w:rsidRDefault="006C01F9" w:rsidP="006C01F9">
      <w:pPr>
        <w:ind w:firstLineChars="200" w:firstLine="420"/>
      </w:pPr>
      <w:r>
        <w:rPr>
          <w:rFonts w:hint="eastAsia"/>
        </w:rPr>
        <w:t>参与执行者：合法用户</w:t>
      </w:r>
    </w:p>
    <w:p w:rsidR="006C01F9" w:rsidRDefault="006C01F9" w:rsidP="006C01F9">
      <w:pPr>
        <w:ind w:firstLineChars="200" w:firstLine="420"/>
      </w:pPr>
      <w:r>
        <w:rPr>
          <w:rFonts w:hint="eastAsia"/>
        </w:rPr>
        <w:t>前置条件：合法用户登录客户端</w:t>
      </w:r>
    </w:p>
    <w:p w:rsidR="006C01F9" w:rsidRDefault="006C01F9" w:rsidP="006C01F9">
      <w:pPr>
        <w:ind w:firstLineChars="200" w:firstLine="420"/>
      </w:pPr>
      <w:r>
        <w:rPr>
          <w:rFonts w:hint="eastAsia"/>
        </w:rPr>
        <w:t>基本事件流：</w:t>
      </w:r>
      <w:r w:rsidRPr="0040444F">
        <w:rPr>
          <w:rFonts w:hint="eastAsia"/>
        </w:rPr>
        <w:t>用户</w:t>
      </w:r>
      <w:r>
        <w:rPr>
          <w:rFonts w:hint="eastAsia"/>
        </w:rPr>
        <w:t>正常使用客户端；</w:t>
      </w:r>
    </w:p>
    <w:p w:rsidR="006C01F9" w:rsidRDefault="006C01F9" w:rsidP="006C01F9">
      <w:pPr>
        <w:ind w:firstLineChars="200" w:firstLine="420"/>
      </w:pPr>
      <w:r>
        <w:lastRenderedPageBreak/>
        <w:tab/>
      </w:r>
      <w:r>
        <w:tab/>
      </w:r>
      <w:r>
        <w:tab/>
        <w:t xml:space="preserve">If </w:t>
      </w:r>
      <w:r w:rsidR="009C4757">
        <w:rPr>
          <w:rFonts w:hint="eastAsia"/>
        </w:rPr>
        <w:t>用户收到好友申请通知</w:t>
      </w:r>
      <w:r>
        <w:rPr>
          <w:rFonts w:hint="eastAsia"/>
        </w:rPr>
        <w:t xml:space="preserve"> then</w:t>
      </w:r>
    </w:p>
    <w:p w:rsidR="006C01F9" w:rsidRDefault="006C01F9" w:rsidP="006C01F9">
      <w:pPr>
        <w:ind w:firstLineChars="200" w:firstLine="420"/>
      </w:pPr>
      <w:r>
        <w:tab/>
      </w:r>
      <w:r>
        <w:tab/>
      </w:r>
      <w:r>
        <w:tab/>
      </w:r>
      <w:r>
        <w:tab/>
      </w:r>
      <w:r w:rsidR="00856EBE">
        <w:t>用户查看好友申请通知</w:t>
      </w:r>
      <w:r>
        <w:t>；</w:t>
      </w:r>
    </w:p>
    <w:p w:rsidR="006C01F9" w:rsidRDefault="006C01F9" w:rsidP="006C01F9">
      <w:pPr>
        <w:ind w:firstLineChars="200" w:firstLine="420"/>
      </w:pPr>
      <w:r>
        <w:tab/>
      </w:r>
      <w:r>
        <w:tab/>
      </w:r>
      <w:r>
        <w:tab/>
      </w:r>
      <w:r w:rsidR="00CC1F32">
        <w:t xml:space="preserve">   </w:t>
      </w:r>
      <w:r>
        <w:t xml:space="preserve"> if </w:t>
      </w:r>
      <w:r>
        <w:t>用户</w:t>
      </w:r>
      <w:r w:rsidR="00CC1F32">
        <w:t>点击</w:t>
      </w:r>
      <w:r w:rsidR="001E6E22">
        <w:t>“</w:t>
      </w:r>
      <w:r w:rsidR="00CC1F32">
        <w:t>同意</w:t>
      </w:r>
      <w:r w:rsidR="001E6E22">
        <w:t>”</w:t>
      </w:r>
      <w:r>
        <w:rPr>
          <w:rFonts w:hint="eastAsia"/>
        </w:rPr>
        <w:t xml:space="preserve"> then</w:t>
      </w:r>
    </w:p>
    <w:p w:rsidR="006C01F9" w:rsidRDefault="006C01F9" w:rsidP="006C01F9">
      <w:pPr>
        <w:ind w:firstLineChars="200" w:firstLine="420"/>
      </w:pPr>
      <w:r>
        <w:tab/>
      </w:r>
      <w:r>
        <w:tab/>
      </w:r>
      <w:r>
        <w:tab/>
      </w:r>
      <w:r>
        <w:tab/>
      </w:r>
      <w:r w:rsidR="001E6E22">
        <w:tab/>
      </w:r>
      <w:r w:rsidR="001E6E22">
        <w:t>添加好友成功</w:t>
      </w:r>
      <w:r>
        <w:t>；</w:t>
      </w:r>
    </w:p>
    <w:p w:rsidR="001E6E22" w:rsidRDefault="001E6E22" w:rsidP="006C01F9">
      <w:pPr>
        <w:ind w:firstLineChars="200" w:firstLine="420"/>
      </w:pPr>
      <w:r>
        <w:tab/>
      </w:r>
      <w:r>
        <w:tab/>
      </w:r>
      <w:r>
        <w:tab/>
      </w:r>
      <w:r>
        <w:tab/>
        <w:t xml:space="preserve">Else </w:t>
      </w:r>
      <w:r>
        <w:t>用户点击</w:t>
      </w:r>
      <w:r>
        <w:t>“</w:t>
      </w:r>
      <w:r>
        <w:t>拒绝</w:t>
      </w:r>
      <w:r>
        <w:t>” then</w:t>
      </w:r>
    </w:p>
    <w:p w:rsidR="001E6E22" w:rsidRPr="00D312E6" w:rsidRDefault="001E6E22" w:rsidP="006C01F9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>
        <w:t>未添加该好友；</w:t>
      </w:r>
    </w:p>
    <w:p w:rsidR="006C01F9" w:rsidRPr="006C01F9" w:rsidRDefault="006C01F9" w:rsidP="006C01F9"/>
    <w:p w:rsidR="00F53001" w:rsidRDefault="00F53001" w:rsidP="00F53001">
      <w:pPr>
        <w:pStyle w:val="4"/>
      </w:pPr>
      <w:r>
        <w:rPr>
          <w:rFonts w:hint="eastAsia"/>
        </w:rPr>
        <w:t>8.</w:t>
      </w:r>
      <w:r>
        <w:t>3</w:t>
      </w:r>
      <w:r>
        <w:rPr>
          <w:rFonts w:hint="eastAsia"/>
        </w:rPr>
        <w:t>删除好友用例</w:t>
      </w:r>
    </w:p>
    <w:p w:rsidR="00D172A6" w:rsidRDefault="00D172A6" w:rsidP="00D172A6">
      <w:pPr>
        <w:ind w:firstLineChars="200" w:firstLine="420"/>
      </w:pPr>
      <w:r>
        <w:rPr>
          <w:rFonts w:hint="eastAsia"/>
        </w:rPr>
        <w:t>参与执行者：合法用户</w:t>
      </w:r>
    </w:p>
    <w:p w:rsidR="00D172A6" w:rsidRDefault="00D172A6" w:rsidP="00D172A6">
      <w:pPr>
        <w:ind w:firstLineChars="200" w:firstLine="420"/>
      </w:pPr>
      <w:r>
        <w:rPr>
          <w:rFonts w:hint="eastAsia"/>
        </w:rPr>
        <w:t>前置条件：合法用户登录客户端</w:t>
      </w:r>
    </w:p>
    <w:p w:rsidR="00D172A6" w:rsidRDefault="00D172A6" w:rsidP="00D172A6">
      <w:pPr>
        <w:ind w:firstLineChars="200" w:firstLine="420"/>
      </w:pPr>
      <w:r>
        <w:rPr>
          <w:rFonts w:hint="eastAsia"/>
        </w:rPr>
        <w:t>基本事件流：</w:t>
      </w:r>
      <w:r w:rsidRPr="0040444F">
        <w:rPr>
          <w:rFonts w:hint="eastAsia"/>
        </w:rPr>
        <w:t>用户</w:t>
      </w:r>
      <w:r w:rsidR="009974A4">
        <w:rPr>
          <w:rFonts w:hint="eastAsia"/>
        </w:rPr>
        <w:t>在“会话”界面或者“联系人”界面</w:t>
      </w:r>
      <w:r>
        <w:rPr>
          <w:rFonts w:hint="eastAsia"/>
        </w:rPr>
        <w:t>；</w:t>
      </w:r>
    </w:p>
    <w:p w:rsidR="00452F45" w:rsidRDefault="00452F45" w:rsidP="00D172A6">
      <w:pPr>
        <w:ind w:firstLineChars="200" w:firstLine="420"/>
      </w:pPr>
      <w:r>
        <w:tab/>
      </w:r>
      <w:r>
        <w:tab/>
      </w:r>
      <w:r>
        <w:tab/>
      </w:r>
      <w:r>
        <w:t>用户右键点击该好友；</w:t>
      </w:r>
    </w:p>
    <w:p w:rsidR="00D172A6" w:rsidRDefault="00D172A6" w:rsidP="00D172A6">
      <w:pPr>
        <w:ind w:firstLineChars="200" w:firstLine="420"/>
      </w:pPr>
      <w:r>
        <w:tab/>
      </w:r>
      <w:r>
        <w:tab/>
      </w:r>
      <w:r>
        <w:tab/>
        <w:t xml:space="preserve">If </w:t>
      </w:r>
      <w:r w:rsidR="00452F45">
        <w:t>用户选择删除好友</w:t>
      </w:r>
      <w:r>
        <w:rPr>
          <w:rFonts w:hint="eastAsia"/>
        </w:rPr>
        <w:t xml:space="preserve"> then</w:t>
      </w:r>
    </w:p>
    <w:p w:rsidR="00D172A6" w:rsidRDefault="00D172A6" w:rsidP="00D172A6">
      <w:pPr>
        <w:ind w:firstLineChars="200" w:firstLine="420"/>
      </w:pPr>
      <w:r>
        <w:tab/>
      </w:r>
      <w:r>
        <w:tab/>
      </w:r>
      <w:r>
        <w:tab/>
      </w:r>
      <w:r>
        <w:tab/>
      </w:r>
      <w:r w:rsidR="00452F45">
        <w:t>弹框提示是否确定删除</w:t>
      </w:r>
      <w:r>
        <w:t>；</w:t>
      </w:r>
    </w:p>
    <w:p w:rsidR="00D172A6" w:rsidRDefault="00D172A6" w:rsidP="00D172A6">
      <w:pPr>
        <w:ind w:firstLineChars="200" w:firstLine="420"/>
      </w:pPr>
      <w:r>
        <w:tab/>
      </w:r>
      <w:r>
        <w:tab/>
      </w:r>
      <w:r>
        <w:tab/>
        <w:t xml:space="preserve">    if </w:t>
      </w:r>
      <w:r>
        <w:t>用户点击</w:t>
      </w:r>
      <w:r>
        <w:t>“</w:t>
      </w:r>
      <w:r w:rsidR="00452F45">
        <w:t>删除</w:t>
      </w:r>
      <w:r>
        <w:t>”</w:t>
      </w:r>
      <w:r>
        <w:rPr>
          <w:rFonts w:hint="eastAsia"/>
        </w:rPr>
        <w:t xml:space="preserve"> then</w:t>
      </w:r>
    </w:p>
    <w:p w:rsidR="00D172A6" w:rsidRDefault="00D172A6" w:rsidP="00D172A6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 w:rsidR="00452F45">
        <w:t>删除</w:t>
      </w:r>
      <w:r>
        <w:t>好友成功；</w:t>
      </w:r>
    </w:p>
    <w:p w:rsidR="00D172A6" w:rsidRDefault="00D172A6" w:rsidP="00D172A6">
      <w:pPr>
        <w:ind w:firstLineChars="200" w:firstLine="420"/>
      </w:pPr>
      <w:r>
        <w:tab/>
      </w:r>
      <w:r>
        <w:tab/>
      </w:r>
      <w:r>
        <w:tab/>
      </w:r>
      <w:r>
        <w:tab/>
        <w:t xml:space="preserve">Else </w:t>
      </w:r>
      <w:r>
        <w:t>用户点击</w:t>
      </w:r>
      <w:r>
        <w:t>“</w:t>
      </w:r>
      <w:r w:rsidR="00452F45">
        <w:t>取消</w:t>
      </w:r>
      <w:r>
        <w:t>” then</w:t>
      </w:r>
    </w:p>
    <w:p w:rsidR="00D172A6" w:rsidRPr="00D312E6" w:rsidRDefault="00D172A6" w:rsidP="00D172A6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 w:rsidR="00452F45">
        <w:t>取消删除</w:t>
      </w:r>
      <w:r>
        <w:t>好友；</w:t>
      </w:r>
    </w:p>
    <w:p w:rsidR="00D172A6" w:rsidRPr="00D172A6" w:rsidRDefault="00D172A6" w:rsidP="00D172A6"/>
    <w:p w:rsidR="00F53001" w:rsidRDefault="00F53001" w:rsidP="00F53001">
      <w:pPr>
        <w:pStyle w:val="4"/>
      </w:pPr>
      <w:r>
        <w:rPr>
          <w:rFonts w:hint="eastAsia"/>
        </w:rPr>
        <w:t>8.</w:t>
      </w:r>
      <w:r>
        <w:t>4</w:t>
      </w:r>
      <w:r>
        <w:rPr>
          <w:rFonts w:hint="eastAsia"/>
        </w:rPr>
        <w:t>查找好友用例</w:t>
      </w:r>
    </w:p>
    <w:p w:rsidR="00281F52" w:rsidRDefault="00281F52" w:rsidP="00281F52">
      <w:pPr>
        <w:ind w:firstLineChars="200" w:firstLine="420"/>
      </w:pPr>
      <w:r>
        <w:rPr>
          <w:rFonts w:hint="eastAsia"/>
        </w:rPr>
        <w:t>参与执行者：合法用户</w:t>
      </w:r>
    </w:p>
    <w:p w:rsidR="00281F52" w:rsidRDefault="00281F52" w:rsidP="00281F52">
      <w:pPr>
        <w:ind w:firstLineChars="200" w:firstLine="420"/>
      </w:pPr>
      <w:r>
        <w:rPr>
          <w:rFonts w:hint="eastAsia"/>
        </w:rPr>
        <w:t>前置条件：合法用户登录客户端</w:t>
      </w:r>
    </w:p>
    <w:p w:rsidR="0040146A" w:rsidRDefault="00281F52" w:rsidP="0040146A">
      <w:pPr>
        <w:ind w:firstLineChars="200" w:firstLine="420"/>
      </w:pPr>
      <w:r>
        <w:rPr>
          <w:rFonts w:hint="eastAsia"/>
        </w:rPr>
        <w:t>基本事件流：</w:t>
      </w:r>
      <w:r w:rsidRPr="0040444F">
        <w:rPr>
          <w:rFonts w:hint="eastAsia"/>
        </w:rPr>
        <w:t>用户</w:t>
      </w:r>
      <w:proofErr w:type="gramStart"/>
      <w:r>
        <w:rPr>
          <w:rFonts w:hint="eastAsia"/>
        </w:rPr>
        <w:t>点击主</w:t>
      </w:r>
      <w:proofErr w:type="gramEnd"/>
      <w:r>
        <w:rPr>
          <w:rFonts w:hint="eastAsia"/>
        </w:rPr>
        <w:t>界面下方查找按钮，进入查找</w:t>
      </w:r>
      <w:r>
        <w:rPr>
          <w:rFonts w:hint="eastAsia"/>
        </w:rPr>
        <w:t>界面；</w:t>
      </w:r>
    </w:p>
    <w:p w:rsidR="00281F52" w:rsidRDefault="0040146A" w:rsidP="0040146A">
      <w:pPr>
        <w:ind w:firstLineChars="200" w:firstLine="420"/>
      </w:pPr>
      <w:r>
        <w:tab/>
      </w:r>
      <w:r>
        <w:tab/>
      </w:r>
      <w:r>
        <w:tab/>
      </w:r>
      <w:r>
        <w:t>用户输入账号或者其他获取搜索条件</w:t>
      </w:r>
      <w:r>
        <w:t xml:space="preserve"> </w:t>
      </w:r>
    </w:p>
    <w:p w:rsidR="00281F52" w:rsidRDefault="00281F52" w:rsidP="00281F52">
      <w:pPr>
        <w:ind w:firstLineChars="200" w:firstLine="420"/>
      </w:pPr>
      <w:r>
        <w:tab/>
      </w:r>
      <w:r>
        <w:tab/>
      </w:r>
      <w:r>
        <w:tab/>
        <w:t xml:space="preserve">If </w:t>
      </w:r>
      <w:r w:rsidR="00EB07F0">
        <w:t>搜索到符合条件用户</w:t>
      </w:r>
      <w:r>
        <w:rPr>
          <w:rFonts w:hint="eastAsia"/>
        </w:rPr>
        <w:t xml:space="preserve"> then</w:t>
      </w:r>
    </w:p>
    <w:p w:rsidR="00281F52" w:rsidRDefault="00281F52" w:rsidP="00281F52">
      <w:pPr>
        <w:ind w:firstLineChars="200" w:firstLine="420"/>
      </w:pPr>
      <w:r>
        <w:tab/>
      </w:r>
      <w:r>
        <w:tab/>
      </w:r>
      <w:r>
        <w:tab/>
      </w:r>
      <w:r>
        <w:tab/>
      </w:r>
      <w:r w:rsidR="00C628C2">
        <w:t>返回搜索结果列表；</w:t>
      </w:r>
    </w:p>
    <w:p w:rsidR="00281F52" w:rsidRDefault="00E52EB2" w:rsidP="00E52EB2">
      <w:pPr>
        <w:ind w:firstLineChars="200" w:firstLine="420"/>
      </w:pPr>
      <w:r>
        <w:tab/>
      </w:r>
      <w:r>
        <w:tab/>
      </w:r>
      <w:r>
        <w:tab/>
      </w:r>
      <w:r w:rsidR="00281F52">
        <w:t xml:space="preserve">Else </w:t>
      </w:r>
    </w:p>
    <w:p w:rsidR="00E52EB2" w:rsidRPr="00281F52" w:rsidRDefault="00E52EB2" w:rsidP="00E52EB2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>提示搜索未果；</w:t>
      </w:r>
    </w:p>
    <w:p w:rsidR="00F53001" w:rsidRDefault="00F53001" w:rsidP="00F53001">
      <w:pPr>
        <w:pStyle w:val="4"/>
      </w:pPr>
      <w:r>
        <w:rPr>
          <w:rFonts w:hint="eastAsia"/>
        </w:rPr>
        <w:t>8.</w:t>
      </w:r>
      <w:r>
        <w:t>5</w:t>
      </w:r>
      <w:r>
        <w:rPr>
          <w:rFonts w:hint="eastAsia"/>
        </w:rPr>
        <w:t>好友分组用例</w:t>
      </w:r>
    </w:p>
    <w:p w:rsidR="00A91C6A" w:rsidRDefault="00A91C6A" w:rsidP="00A91C6A">
      <w:pPr>
        <w:ind w:firstLineChars="200" w:firstLine="420"/>
      </w:pPr>
      <w:r>
        <w:rPr>
          <w:rFonts w:hint="eastAsia"/>
        </w:rPr>
        <w:t>参与执行者：合法用户</w:t>
      </w:r>
    </w:p>
    <w:p w:rsidR="00A91C6A" w:rsidRDefault="00A91C6A" w:rsidP="00A91C6A">
      <w:pPr>
        <w:ind w:firstLineChars="200" w:firstLine="420"/>
      </w:pPr>
      <w:r>
        <w:rPr>
          <w:rFonts w:hint="eastAsia"/>
        </w:rPr>
        <w:t>前置条件：合法用户登录客户端</w:t>
      </w:r>
    </w:p>
    <w:p w:rsidR="00A91C6A" w:rsidRDefault="00A91C6A" w:rsidP="00A91C6A">
      <w:pPr>
        <w:ind w:firstLineChars="200" w:firstLine="420"/>
      </w:pPr>
      <w:r>
        <w:rPr>
          <w:rFonts w:hint="eastAsia"/>
        </w:rPr>
        <w:t>基本事件流：</w:t>
      </w:r>
      <w:r w:rsidRPr="0040444F">
        <w:rPr>
          <w:rFonts w:hint="eastAsia"/>
        </w:rPr>
        <w:t>用户</w:t>
      </w:r>
      <w:r>
        <w:rPr>
          <w:rFonts w:hint="eastAsia"/>
        </w:rPr>
        <w:t>在“会话”界面或者“联系人”界面；</w:t>
      </w:r>
    </w:p>
    <w:p w:rsidR="00A91C6A" w:rsidRDefault="00A91C6A" w:rsidP="00A91C6A">
      <w:pPr>
        <w:ind w:firstLineChars="200" w:firstLine="420"/>
      </w:pPr>
      <w:r>
        <w:tab/>
      </w:r>
      <w:r>
        <w:tab/>
      </w:r>
      <w:r>
        <w:tab/>
      </w:r>
      <w:r>
        <w:t>用户右键点击该好友；</w:t>
      </w:r>
    </w:p>
    <w:p w:rsidR="00A91C6A" w:rsidRDefault="00A91C6A" w:rsidP="00A91C6A">
      <w:pPr>
        <w:ind w:firstLineChars="200" w:firstLine="420"/>
      </w:pPr>
      <w:r>
        <w:tab/>
      </w:r>
      <w:r>
        <w:tab/>
      </w:r>
      <w:r>
        <w:tab/>
        <w:t xml:space="preserve">If </w:t>
      </w:r>
      <w:r w:rsidR="00111234">
        <w:t>用户点击</w:t>
      </w:r>
      <w:r w:rsidR="00111234">
        <w:t>“</w:t>
      </w:r>
      <w:r w:rsidR="00111234">
        <w:t>移动到</w:t>
      </w:r>
      <w:r w:rsidR="00111234">
        <w:t>”</w:t>
      </w:r>
      <w:r w:rsidR="00111234">
        <w:t>菜单</w:t>
      </w:r>
      <w:r>
        <w:rPr>
          <w:rFonts w:hint="eastAsia"/>
        </w:rPr>
        <w:t xml:space="preserve"> then</w:t>
      </w:r>
    </w:p>
    <w:p w:rsidR="00A91C6A" w:rsidRDefault="00A91C6A" w:rsidP="00A91C6A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弹框</w:t>
      </w:r>
      <w:r w:rsidR="00111234">
        <w:t>显示所有分组</w:t>
      </w:r>
      <w:r>
        <w:t>；</w:t>
      </w:r>
    </w:p>
    <w:p w:rsidR="00111234" w:rsidRDefault="00111234" w:rsidP="00A91C6A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>用户选中</w:t>
      </w:r>
      <w:r w:rsidR="00326683">
        <w:t>要移动到的分组目标；</w:t>
      </w:r>
    </w:p>
    <w:p w:rsidR="00A91C6A" w:rsidRDefault="00A91C6A" w:rsidP="00A91C6A">
      <w:pPr>
        <w:ind w:firstLineChars="200" w:firstLine="420"/>
      </w:pPr>
      <w:r>
        <w:lastRenderedPageBreak/>
        <w:tab/>
      </w:r>
      <w:r>
        <w:tab/>
      </w:r>
      <w:r>
        <w:tab/>
        <w:t xml:space="preserve">    if </w:t>
      </w:r>
      <w:r>
        <w:t>用户点击</w:t>
      </w:r>
      <w:r>
        <w:t>“</w:t>
      </w:r>
      <w:r w:rsidR="00326683">
        <w:t>确定</w:t>
      </w:r>
      <w:r>
        <w:t>”</w:t>
      </w:r>
      <w:r>
        <w:rPr>
          <w:rFonts w:hint="eastAsia"/>
        </w:rPr>
        <w:t xml:space="preserve"> then</w:t>
      </w:r>
    </w:p>
    <w:p w:rsidR="00A91C6A" w:rsidRDefault="00A91C6A" w:rsidP="00A91C6A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>
        <w:t>好友</w:t>
      </w:r>
      <w:r w:rsidR="00326683">
        <w:t>分组</w:t>
      </w:r>
      <w:r>
        <w:t>成功；</w:t>
      </w:r>
    </w:p>
    <w:p w:rsidR="00A91C6A" w:rsidRDefault="00A91C6A" w:rsidP="00A91C6A">
      <w:pPr>
        <w:ind w:firstLineChars="200" w:firstLine="420"/>
      </w:pPr>
      <w:r>
        <w:tab/>
      </w:r>
      <w:r>
        <w:tab/>
      </w:r>
      <w:r>
        <w:tab/>
      </w:r>
      <w:r>
        <w:tab/>
        <w:t xml:space="preserve">Else </w:t>
      </w:r>
      <w:r>
        <w:t>用户点击</w:t>
      </w:r>
      <w:r>
        <w:t>“</w:t>
      </w:r>
      <w:r>
        <w:t>取消</w:t>
      </w:r>
      <w:r>
        <w:t>” then</w:t>
      </w:r>
    </w:p>
    <w:p w:rsidR="00A91C6A" w:rsidRPr="00A91C6A" w:rsidRDefault="00A91C6A" w:rsidP="00864EFA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</w:r>
      <w:r w:rsidR="00326683">
        <w:t>取消</w:t>
      </w:r>
      <w:r>
        <w:t>好友</w:t>
      </w:r>
      <w:r w:rsidR="00326683">
        <w:t>分组</w:t>
      </w:r>
      <w:r>
        <w:t>；</w:t>
      </w:r>
    </w:p>
    <w:p w:rsidR="00D74F9E" w:rsidRDefault="00D74F9E" w:rsidP="00F53001">
      <w:pPr>
        <w:pStyle w:val="3"/>
      </w:pPr>
      <w:bookmarkStart w:id="10" w:name="_Toc433892497"/>
      <w:r>
        <w:rPr>
          <w:rFonts w:hint="eastAsia"/>
        </w:rPr>
        <w:t>9.</w:t>
      </w:r>
      <w:r>
        <w:rPr>
          <w:rFonts w:hint="eastAsia"/>
        </w:rPr>
        <w:t>群组操作用例</w:t>
      </w:r>
      <w:bookmarkEnd w:id="10"/>
    </w:p>
    <w:p w:rsidR="00F53001" w:rsidRDefault="00F53001" w:rsidP="00F53001">
      <w:pPr>
        <w:pStyle w:val="4"/>
      </w:pPr>
      <w:r>
        <w:rPr>
          <w:rFonts w:hint="eastAsia"/>
        </w:rPr>
        <w:t>9.</w:t>
      </w:r>
      <w:r>
        <w:t>1</w:t>
      </w:r>
      <w:r>
        <w:t>创建群组用例</w:t>
      </w:r>
    </w:p>
    <w:p w:rsidR="00386C76" w:rsidRDefault="00386C76" w:rsidP="00386C76">
      <w:pPr>
        <w:ind w:firstLineChars="200" w:firstLine="420"/>
      </w:pPr>
      <w:r>
        <w:rPr>
          <w:rFonts w:hint="eastAsia"/>
        </w:rPr>
        <w:t>参与执行者：合法用户</w:t>
      </w:r>
    </w:p>
    <w:p w:rsidR="00386C76" w:rsidRDefault="00386C76" w:rsidP="00386C76">
      <w:pPr>
        <w:ind w:firstLineChars="200" w:firstLine="420"/>
      </w:pPr>
      <w:r>
        <w:rPr>
          <w:rFonts w:hint="eastAsia"/>
        </w:rPr>
        <w:t>前置条件：合法用户登录客户端</w:t>
      </w:r>
    </w:p>
    <w:p w:rsidR="00386C76" w:rsidRDefault="00386C76" w:rsidP="00386C76">
      <w:pPr>
        <w:ind w:firstLineChars="200" w:firstLine="420"/>
      </w:pPr>
      <w:r>
        <w:rPr>
          <w:rFonts w:hint="eastAsia"/>
        </w:rPr>
        <w:t>基本事件流：</w:t>
      </w:r>
      <w:r w:rsidRPr="0040444F">
        <w:rPr>
          <w:rFonts w:hint="eastAsia"/>
        </w:rPr>
        <w:t>用户</w:t>
      </w:r>
      <w:r>
        <w:rPr>
          <w:rFonts w:hint="eastAsia"/>
        </w:rPr>
        <w:t>在</w:t>
      </w:r>
      <w:r>
        <w:rPr>
          <w:rFonts w:hint="eastAsia"/>
        </w:rPr>
        <w:t>“群组”</w:t>
      </w:r>
      <w:r>
        <w:rPr>
          <w:rFonts w:hint="eastAsia"/>
        </w:rPr>
        <w:t>界面；</w:t>
      </w:r>
    </w:p>
    <w:p w:rsidR="00386C76" w:rsidRDefault="00386C76" w:rsidP="00386C76">
      <w:pPr>
        <w:ind w:firstLineChars="200" w:firstLine="420"/>
      </w:pPr>
      <w:r>
        <w:tab/>
      </w:r>
      <w:r>
        <w:tab/>
      </w:r>
      <w:r>
        <w:tab/>
      </w:r>
      <w:r w:rsidR="00FC0EB0">
        <w:t>用户点击</w:t>
      </w:r>
      <w:r w:rsidR="00FC0EB0">
        <w:t>“</w:t>
      </w:r>
      <w:r w:rsidR="00FC0EB0">
        <w:t>创建</w:t>
      </w:r>
      <w:r w:rsidR="00FC0EB0">
        <w:t>”</w:t>
      </w:r>
      <w:r w:rsidR="00FC0EB0">
        <w:t>按钮</w:t>
      </w:r>
      <w:r>
        <w:t>；</w:t>
      </w:r>
    </w:p>
    <w:p w:rsidR="00FC0EB0" w:rsidRDefault="00FC0EB0" w:rsidP="00386C76">
      <w:pPr>
        <w:ind w:firstLineChars="200" w:firstLine="420"/>
      </w:pPr>
      <w:r>
        <w:tab/>
      </w:r>
      <w:r>
        <w:tab/>
      </w:r>
      <w:r>
        <w:tab/>
      </w:r>
      <w:r>
        <w:t>用户选择创建的类型：</w:t>
      </w:r>
      <w:proofErr w:type="gramStart"/>
      <w:r>
        <w:t>群或者</w:t>
      </w:r>
      <w:proofErr w:type="gramEnd"/>
      <w:r>
        <w:t>讨论组</w:t>
      </w:r>
    </w:p>
    <w:p w:rsidR="00C26AD5" w:rsidRPr="00FC0EB0" w:rsidRDefault="00C26AD5" w:rsidP="00386C76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>弹出创建群组界面；</w:t>
      </w:r>
    </w:p>
    <w:p w:rsidR="00386C76" w:rsidRDefault="00386C76" w:rsidP="00386C76">
      <w:pPr>
        <w:ind w:firstLineChars="200" w:firstLine="420"/>
      </w:pPr>
      <w:r>
        <w:tab/>
      </w:r>
      <w:r>
        <w:tab/>
      </w:r>
      <w:r>
        <w:tab/>
        <w:t xml:space="preserve">If </w:t>
      </w:r>
      <w:r>
        <w:t>用户选择</w:t>
      </w:r>
      <w:r w:rsidR="00C26AD5">
        <w:t>创建</w:t>
      </w:r>
      <w:r w:rsidR="00B92F7D">
        <w:t>群</w:t>
      </w:r>
      <w:r>
        <w:rPr>
          <w:rFonts w:hint="eastAsia"/>
        </w:rPr>
        <w:t xml:space="preserve"> then</w:t>
      </w:r>
    </w:p>
    <w:p w:rsidR="00386C76" w:rsidRDefault="00386C76" w:rsidP="00386C76">
      <w:pPr>
        <w:ind w:firstLineChars="200" w:firstLine="420"/>
      </w:pPr>
      <w:r>
        <w:tab/>
      </w:r>
      <w:r>
        <w:tab/>
      </w:r>
      <w:r>
        <w:tab/>
      </w:r>
      <w:r>
        <w:tab/>
      </w:r>
      <w:r w:rsidR="00B92F7D">
        <w:t>用户选择群类别；</w:t>
      </w:r>
    </w:p>
    <w:p w:rsidR="00B92F7D" w:rsidRDefault="00B92F7D" w:rsidP="00386C76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用户输入群信息；</w:t>
      </w:r>
    </w:p>
    <w:p w:rsidR="00B92F7D" w:rsidRDefault="00B92F7D" w:rsidP="00386C76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>用户要求好友加群；</w:t>
      </w:r>
    </w:p>
    <w:p w:rsidR="00386C76" w:rsidRDefault="00386C76" w:rsidP="00386C76">
      <w:pPr>
        <w:ind w:firstLineChars="200" w:firstLine="420"/>
      </w:pPr>
      <w:r>
        <w:tab/>
      </w:r>
      <w:r>
        <w:tab/>
      </w:r>
      <w:r>
        <w:tab/>
        <w:t xml:space="preserve">    if </w:t>
      </w:r>
      <w:r>
        <w:t>用户点击</w:t>
      </w:r>
      <w:r>
        <w:t>“</w:t>
      </w:r>
      <w:r w:rsidR="00B92F7D">
        <w:t>确定</w:t>
      </w:r>
      <w:r>
        <w:t>”</w:t>
      </w:r>
      <w:r w:rsidR="00B92F7D">
        <w:t xml:space="preserve"> and </w:t>
      </w:r>
      <w:r w:rsidR="00B92F7D">
        <w:t>服务器响应成功</w:t>
      </w:r>
      <w:r>
        <w:rPr>
          <w:rFonts w:hint="eastAsia"/>
        </w:rPr>
        <w:t xml:space="preserve"> then</w:t>
      </w:r>
    </w:p>
    <w:p w:rsidR="00386C76" w:rsidRDefault="00386C76" w:rsidP="00386C76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 w:rsidR="00B92F7D">
        <w:t>创建群</w:t>
      </w:r>
      <w:r>
        <w:t>成功；</w:t>
      </w:r>
    </w:p>
    <w:p w:rsidR="00B92F7D" w:rsidRDefault="00B92F7D" w:rsidP="00386C76">
      <w:pPr>
        <w:ind w:firstLineChars="200" w:firstLine="420"/>
      </w:pPr>
      <w:r>
        <w:tab/>
      </w:r>
      <w:r>
        <w:tab/>
      </w:r>
      <w:r>
        <w:tab/>
      </w:r>
      <w:r>
        <w:tab/>
        <w:t xml:space="preserve">Else if </w:t>
      </w:r>
      <w:r>
        <w:t>用户点击</w:t>
      </w:r>
      <w:r>
        <w:t>“</w:t>
      </w:r>
      <w:r>
        <w:t>取消</w:t>
      </w:r>
      <w:r>
        <w:t xml:space="preserve">” or </w:t>
      </w:r>
      <w:r>
        <w:t>服务器响应失败</w:t>
      </w:r>
      <w:r>
        <w:rPr>
          <w:rFonts w:hint="eastAsia"/>
        </w:rPr>
        <w:t xml:space="preserve"> then</w:t>
      </w:r>
    </w:p>
    <w:p w:rsidR="00B92F7D" w:rsidRDefault="00B92F7D" w:rsidP="00386C76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</w:r>
      <w:r>
        <w:t>创建群失败；</w:t>
      </w:r>
    </w:p>
    <w:p w:rsidR="00386C76" w:rsidRDefault="00B92F7D" w:rsidP="00386C76">
      <w:pPr>
        <w:ind w:firstLineChars="200" w:firstLine="420"/>
      </w:pPr>
      <w:r>
        <w:tab/>
      </w:r>
      <w:r>
        <w:tab/>
      </w:r>
      <w:r>
        <w:tab/>
      </w:r>
      <w:r w:rsidR="00386C76">
        <w:t xml:space="preserve">Else </w:t>
      </w:r>
      <w:r w:rsidR="00386C76">
        <w:t>用户</w:t>
      </w:r>
      <w:r w:rsidR="00654071">
        <w:t>选择创建讨论组</w:t>
      </w:r>
      <w:r w:rsidR="00386C76">
        <w:t xml:space="preserve"> then</w:t>
      </w:r>
    </w:p>
    <w:p w:rsidR="00386C76" w:rsidRDefault="00386C76" w:rsidP="00386C76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 w:rsidR="00EE0464">
        <w:t>邀请好友</w:t>
      </w:r>
      <w:r w:rsidR="006959A3">
        <w:t>加入讨论组</w:t>
      </w:r>
      <w:r>
        <w:t>；</w:t>
      </w:r>
    </w:p>
    <w:p w:rsidR="006959A3" w:rsidRDefault="006959A3" w:rsidP="006959A3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>
        <w:t xml:space="preserve">if </w:t>
      </w:r>
      <w:r>
        <w:t>用户点击</w:t>
      </w:r>
      <w:r>
        <w:t>“</w:t>
      </w:r>
      <w:r>
        <w:t>确定</w:t>
      </w:r>
      <w:r>
        <w:t xml:space="preserve">” and </w:t>
      </w:r>
      <w:r>
        <w:t>服务器响应成功</w:t>
      </w:r>
      <w:r>
        <w:rPr>
          <w:rFonts w:hint="eastAsia"/>
        </w:rPr>
        <w:t xml:space="preserve"> then</w:t>
      </w:r>
    </w:p>
    <w:p w:rsidR="006959A3" w:rsidRDefault="006959A3" w:rsidP="006959A3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创建</w:t>
      </w:r>
      <w:r>
        <w:t>讨论组</w:t>
      </w:r>
      <w:r>
        <w:t>成功；</w:t>
      </w:r>
    </w:p>
    <w:p w:rsidR="006959A3" w:rsidRDefault="006959A3" w:rsidP="006959A3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>
        <w:t xml:space="preserve">Else if </w:t>
      </w:r>
      <w:r>
        <w:t>用户点击</w:t>
      </w:r>
      <w:r>
        <w:t>“</w:t>
      </w:r>
      <w:r>
        <w:t>取消</w:t>
      </w:r>
      <w:r>
        <w:t xml:space="preserve">” or </w:t>
      </w:r>
      <w:r>
        <w:t>服务器响应失败</w:t>
      </w:r>
      <w:r>
        <w:rPr>
          <w:rFonts w:hint="eastAsia"/>
        </w:rPr>
        <w:t xml:space="preserve"> then</w:t>
      </w:r>
    </w:p>
    <w:p w:rsidR="006959A3" w:rsidRDefault="006959A3" w:rsidP="006959A3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创建</w:t>
      </w:r>
      <w:r>
        <w:t>讨论组</w:t>
      </w:r>
      <w:r>
        <w:t>失败；</w:t>
      </w:r>
    </w:p>
    <w:p w:rsidR="006959A3" w:rsidRPr="00386C76" w:rsidRDefault="006959A3" w:rsidP="00386C76">
      <w:pPr>
        <w:ind w:firstLineChars="200" w:firstLine="420"/>
        <w:rPr>
          <w:rFonts w:hint="eastAsia"/>
        </w:rPr>
      </w:pPr>
    </w:p>
    <w:p w:rsidR="00F53001" w:rsidRDefault="00F53001" w:rsidP="00F53001">
      <w:pPr>
        <w:pStyle w:val="4"/>
      </w:pPr>
      <w:r>
        <w:rPr>
          <w:rFonts w:hint="eastAsia"/>
        </w:rPr>
        <w:t>9.</w:t>
      </w:r>
      <w:r>
        <w:t>1</w:t>
      </w:r>
      <w:r w:rsidR="00ED3AA2">
        <w:t>退出</w:t>
      </w:r>
      <w:r>
        <w:t>群组用例</w:t>
      </w:r>
    </w:p>
    <w:p w:rsidR="005F523D" w:rsidRDefault="005F523D" w:rsidP="005F523D">
      <w:pPr>
        <w:ind w:firstLineChars="200" w:firstLine="420"/>
      </w:pPr>
      <w:r>
        <w:rPr>
          <w:rFonts w:hint="eastAsia"/>
        </w:rPr>
        <w:t>前置条件：合法用户登录客户端</w:t>
      </w:r>
    </w:p>
    <w:p w:rsidR="005F523D" w:rsidRDefault="005F523D" w:rsidP="005F523D">
      <w:pPr>
        <w:ind w:firstLineChars="200" w:firstLine="420"/>
      </w:pPr>
      <w:r>
        <w:rPr>
          <w:rFonts w:hint="eastAsia"/>
        </w:rPr>
        <w:t>基本事件流：</w:t>
      </w:r>
      <w:r w:rsidRPr="0040444F">
        <w:rPr>
          <w:rFonts w:hint="eastAsia"/>
        </w:rPr>
        <w:t>用户</w:t>
      </w:r>
      <w:r>
        <w:rPr>
          <w:rFonts w:hint="eastAsia"/>
        </w:rPr>
        <w:t>在“</w:t>
      </w:r>
      <w:r w:rsidR="001F57F7">
        <w:rPr>
          <w:rFonts w:hint="eastAsia"/>
        </w:rPr>
        <w:t>群组</w:t>
      </w:r>
      <w:r>
        <w:rPr>
          <w:rFonts w:hint="eastAsia"/>
        </w:rPr>
        <w:t>”界面；</w:t>
      </w:r>
    </w:p>
    <w:p w:rsidR="005F523D" w:rsidRDefault="005F523D" w:rsidP="005F523D">
      <w:pPr>
        <w:ind w:firstLineChars="200" w:firstLine="420"/>
      </w:pPr>
      <w:r>
        <w:tab/>
      </w:r>
      <w:r>
        <w:tab/>
      </w:r>
      <w:r>
        <w:tab/>
      </w:r>
      <w:r>
        <w:t>用户右键</w:t>
      </w:r>
      <w:proofErr w:type="gramStart"/>
      <w:r>
        <w:t>点击</w:t>
      </w:r>
      <w:r w:rsidR="006A77DD">
        <w:t>某</w:t>
      </w:r>
      <w:proofErr w:type="gramEnd"/>
      <w:r w:rsidR="006A77DD">
        <w:t>群组</w:t>
      </w:r>
      <w:r>
        <w:t>；</w:t>
      </w:r>
    </w:p>
    <w:p w:rsidR="005F523D" w:rsidRDefault="005F523D" w:rsidP="005F523D">
      <w:pPr>
        <w:ind w:firstLineChars="200" w:firstLine="420"/>
      </w:pPr>
      <w:r>
        <w:tab/>
      </w:r>
      <w:r>
        <w:tab/>
      </w:r>
      <w:r>
        <w:tab/>
        <w:t xml:space="preserve">If </w:t>
      </w:r>
      <w:r>
        <w:t>用户点击</w:t>
      </w:r>
      <w:r>
        <w:t>“</w:t>
      </w:r>
      <w:r w:rsidR="004A2F91">
        <w:t>退出</w:t>
      </w:r>
      <w:r>
        <w:t>”</w:t>
      </w:r>
      <w:r>
        <w:t>菜单</w:t>
      </w:r>
      <w:r>
        <w:rPr>
          <w:rFonts w:hint="eastAsia"/>
        </w:rPr>
        <w:t xml:space="preserve"> then</w:t>
      </w:r>
    </w:p>
    <w:p w:rsidR="005F523D" w:rsidRDefault="005F523D" w:rsidP="00971D32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>弹框显示</w:t>
      </w:r>
      <w:r w:rsidR="00971D32">
        <w:t>是否确定</w:t>
      </w:r>
      <w:r w:rsidR="00A130DB">
        <w:t>退出</w:t>
      </w:r>
      <w:r>
        <w:t>；</w:t>
      </w:r>
      <w:r w:rsidR="00971D32">
        <w:rPr>
          <w:rFonts w:hint="eastAsia"/>
        </w:rPr>
        <w:t xml:space="preserve"> </w:t>
      </w:r>
    </w:p>
    <w:p w:rsidR="005F523D" w:rsidRDefault="005F523D" w:rsidP="005F523D">
      <w:pPr>
        <w:ind w:firstLineChars="200" w:firstLine="420"/>
      </w:pPr>
      <w:r>
        <w:tab/>
      </w:r>
      <w:r>
        <w:tab/>
      </w:r>
      <w:r>
        <w:tab/>
        <w:t xml:space="preserve">    if </w:t>
      </w:r>
      <w:r>
        <w:t>用户点击</w:t>
      </w:r>
      <w:r>
        <w:t>“</w:t>
      </w:r>
      <w:r>
        <w:t>确定</w:t>
      </w:r>
      <w:r>
        <w:t>”</w:t>
      </w:r>
      <w:r>
        <w:rPr>
          <w:rFonts w:hint="eastAsia"/>
        </w:rPr>
        <w:t xml:space="preserve"> then</w:t>
      </w:r>
    </w:p>
    <w:p w:rsidR="005F523D" w:rsidRDefault="005F523D" w:rsidP="005F523D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 w:rsidR="00A50180">
        <w:t>退出</w:t>
      </w:r>
      <w:r w:rsidR="00971D32">
        <w:t>群组</w:t>
      </w:r>
      <w:r>
        <w:t>成功；</w:t>
      </w:r>
    </w:p>
    <w:p w:rsidR="00801CA5" w:rsidRDefault="00801CA5" w:rsidP="005F523D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  <w:t xml:space="preserve">If </w:t>
      </w:r>
      <w:r>
        <w:t>用户</w:t>
      </w:r>
      <w:proofErr w:type="gramStart"/>
      <w:r>
        <w:t>是群主</w:t>
      </w:r>
      <w:proofErr w:type="gramEnd"/>
      <w:r>
        <w:rPr>
          <w:rFonts w:hint="eastAsia"/>
        </w:rPr>
        <w:t xml:space="preserve"> then</w:t>
      </w:r>
    </w:p>
    <w:p w:rsidR="00801CA5" w:rsidRDefault="00801CA5" w:rsidP="005F523D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通知服务器解散该群；</w:t>
      </w:r>
    </w:p>
    <w:p w:rsidR="005F523D" w:rsidRDefault="005F523D" w:rsidP="005F523D">
      <w:pPr>
        <w:ind w:firstLineChars="200" w:firstLine="420"/>
      </w:pPr>
      <w:r>
        <w:lastRenderedPageBreak/>
        <w:tab/>
      </w:r>
      <w:r>
        <w:tab/>
      </w:r>
      <w:r>
        <w:tab/>
      </w:r>
      <w:r>
        <w:tab/>
        <w:t xml:space="preserve">Else </w:t>
      </w:r>
      <w:r>
        <w:t>用户点击</w:t>
      </w:r>
      <w:r>
        <w:t>“</w:t>
      </w:r>
      <w:r>
        <w:t>取消</w:t>
      </w:r>
      <w:r>
        <w:t>” then</w:t>
      </w:r>
    </w:p>
    <w:p w:rsidR="005F523D" w:rsidRPr="005F523D" w:rsidRDefault="005F523D" w:rsidP="00CA5B02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</w:r>
      <w:r>
        <w:t>取消</w:t>
      </w:r>
      <w:r w:rsidR="00841C67">
        <w:t>退出</w:t>
      </w:r>
      <w:r w:rsidR="00971D32">
        <w:t>群组</w:t>
      </w:r>
      <w:r>
        <w:t>；</w:t>
      </w:r>
    </w:p>
    <w:p w:rsidR="00F53001" w:rsidRDefault="00F53001" w:rsidP="00F53001">
      <w:pPr>
        <w:pStyle w:val="4"/>
      </w:pPr>
      <w:r>
        <w:rPr>
          <w:rFonts w:hint="eastAsia"/>
        </w:rPr>
        <w:t>9.</w:t>
      </w:r>
      <w:r>
        <w:t>1</w:t>
      </w:r>
      <w:r>
        <w:t>加入群组用例</w:t>
      </w:r>
    </w:p>
    <w:p w:rsidR="008A4A38" w:rsidRDefault="008A4A38" w:rsidP="008A4A38">
      <w:pPr>
        <w:ind w:firstLineChars="200" w:firstLine="420"/>
      </w:pPr>
      <w:r>
        <w:rPr>
          <w:rFonts w:hint="eastAsia"/>
        </w:rPr>
        <w:t>参与执行者：合法用户</w:t>
      </w:r>
    </w:p>
    <w:p w:rsidR="008A4A38" w:rsidRDefault="008A4A38" w:rsidP="008A4A38">
      <w:pPr>
        <w:ind w:firstLineChars="200" w:firstLine="420"/>
      </w:pPr>
      <w:r>
        <w:rPr>
          <w:rFonts w:hint="eastAsia"/>
        </w:rPr>
        <w:t>前置条件：合法用户登录客户端</w:t>
      </w:r>
    </w:p>
    <w:p w:rsidR="008A4A38" w:rsidRDefault="008A4A38" w:rsidP="008A4A38">
      <w:pPr>
        <w:ind w:firstLineChars="200" w:firstLine="420"/>
      </w:pPr>
      <w:r>
        <w:rPr>
          <w:rFonts w:hint="eastAsia"/>
        </w:rPr>
        <w:t>基本事件流：</w:t>
      </w:r>
      <w:r w:rsidRPr="0040444F">
        <w:rPr>
          <w:rFonts w:hint="eastAsia"/>
        </w:rPr>
        <w:t>用户</w:t>
      </w:r>
      <w:r>
        <w:rPr>
          <w:rFonts w:hint="eastAsia"/>
        </w:rPr>
        <w:t>点击主界面下方查找按钮，进入查找界面；</w:t>
      </w:r>
    </w:p>
    <w:p w:rsidR="008A4A38" w:rsidRDefault="008A4A38" w:rsidP="008A4A38">
      <w:pPr>
        <w:ind w:firstLineChars="200" w:firstLine="420"/>
      </w:pPr>
      <w:r>
        <w:tab/>
      </w:r>
      <w:r>
        <w:tab/>
      </w:r>
      <w:r>
        <w:tab/>
      </w:r>
      <w:r>
        <w:t>用户输入</w:t>
      </w:r>
      <w:r w:rsidR="00FB128E">
        <w:t>群号</w:t>
      </w:r>
      <w:r>
        <w:t>或者其他获取搜索条件</w:t>
      </w:r>
      <w:r>
        <w:t xml:space="preserve"> </w:t>
      </w:r>
    </w:p>
    <w:p w:rsidR="008A4A38" w:rsidRDefault="008A4A38" w:rsidP="008A4A38">
      <w:pPr>
        <w:ind w:firstLineChars="200" w:firstLine="420"/>
      </w:pPr>
      <w:r>
        <w:tab/>
      </w:r>
      <w:r>
        <w:tab/>
      </w:r>
      <w:r>
        <w:tab/>
        <w:t xml:space="preserve">If </w:t>
      </w:r>
      <w:r>
        <w:t>搜索到符合条件</w:t>
      </w:r>
      <w:r w:rsidR="00411BE0">
        <w:t>群组</w:t>
      </w:r>
      <w:r>
        <w:rPr>
          <w:rFonts w:hint="eastAsia"/>
        </w:rPr>
        <w:t xml:space="preserve"> then</w:t>
      </w:r>
    </w:p>
    <w:p w:rsidR="008A4A38" w:rsidRDefault="008A4A38" w:rsidP="008A4A38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返回搜索结果列表；</w:t>
      </w:r>
    </w:p>
    <w:p w:rsidR="008A4A38" w:rsidRDefault="008A4A38" w:rsidP="008A4A38">
      <w:pPr>
        <w:ind w:firstLineChars="200" w:firstLine="420"/>
      </w:pPr>
      <w:r>
        <w:tab/>
      </w:r>
      <w:r>
        <w:tab/>
      </w:r>
      <w:r>
        <w:tab/>
        <w:t xml:space="preserve">Else </w:t>
      </w:r>
    </w:p>
    <w:p w:rsidR="008A4A38" w:rsidRDefault="008A4A38" w:rsidP="00FB128E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提示搜索未果；</w:t>
      </w:r>
    </w:p>
    <w:p w:rsidR="00E44181" w:rsidRDefault="00E44181" w:rsidP="00FB128E">
      <w:pPr>
        <w:ind w:firstLineChars="200" w:firstLine="420"/>
      </w:pPr>
      <w:r>
        <w:tab/>
      </w:r>
      <w:r>
        <w:tab/>
      </w:r>
      <w:r>
        <w:tab/>
      </w:r>
      <w:r>
        <w:t>用户选择某个群组，点击</w:t>
      </w:r>
      <w:r>
        <w:t>“</w:t>
      </w:r>
      <w:r>
        <w:t>加群</w:t>
      </w:r>
      <w:r>
        <w:t>”</w:t>
      </w:r>
      <w:r>
        <w:t>按钮；</w:t>
      </w:r>
    </w:p>
    <w:p w:rsidR="00E44181" w:rsidRDefault="00E44181" w:rsidP="00FB128E">
      <w:pPr>
        <w:ind w:firstLineChars="200" w:firstLine="420"/>
      </w:pPr>
      <w:r>
        <w:tab/>
      </w:r>
      <w:r>
        <w:tab/>
      </w:r>
      <w:r>
        <w:tab/>
      </w:r>
      <w:r>
        <w:t>系统弹出加群信息框；</w:t>
      </w:r>
    </w:p>
    <w:p w:rsidR="00E44181" w:rsidRDefault="00E44181" w:rsidP="00FB128E">
      <w:pPr>
        <w:ind w:firstLineChars="200" w:firstLine="420"/>
      </w:pPr>
      <w:r>
        <w:tab/>
      </w:r>
      <w:r>
        <w:tab/>
      </w:r>
      <w:r>
        <w:tab/>
      </w:r>
      <w:r>
        <w:t>用户输入验证消息；</w:t>
      </w:r>
    </w:p>
    <w:p w:rsidR="00077526" w:rsidRDefault="00077526" w:rsidP="00FB128E">
      <w:pPr>
        <w:ind w:firstLineChars="200" w:firstLine="420"/>
      </w:pPr>
      <w:r>
        <w:tab/>
      </w:r>
      <w:r>
        <w:tab/>
      </w:r>
      <w:r>
        <w:tab/>
        <w:t xml:space="preserve">If </w:t>
      </w:r>
      <w:r>
        <w:t>用户点击</w:t>
      </w:r>
      <w:r>
        <w:t>“</w:t>
      </w:r>
      <w:r>
        <w:t>确定</w:t>
      </w:r>
      <w:r>
        <w:t>” then</w:t>
      </w:r>
    </w:p>
    <w:p w:rsidR="00077526" w:rsidRDefault="00077526" w:rsidP="00FB128E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加群申请发送已发送，等待验证；</w:t>
      </w:r>
    </w:p>
    <w:p w:rsidR="00077526" w:rsidRDefault="00077526" w:rsidP="00FB128E">
      <w:pPr>
        <w:ind w:firstLineChars="200" w:firstLine="420"/>
      </w:pPr>
      <w:r>
        <w:tab/>
      </w:r>
      <w:r>
        <w:tab/>
      </w:r>
      <w:r>
        <w:tab/>
        <w:t xml:space="preserve">Else if </w:t>
      </w:r>
      <w:r>
        <w:t>用户点击</w:t>
      </w:r>
      <w:r>
        <w:t>“</w:t>
      </w:r>
      <w:r>
        <w:t>取消</w:t>
      </w:r>
      <w:r>
        <w:t>” then</w:t>
      </w:r>
    </w:p>
    <w:p w:rsidR="00077526" w:rsidRPr="008A4A38" w:rsidRDefault="00077526" w:rsidP="00FB128E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>取消加群；</w:t>
      </w:r>
    </w:p>
    <w:p w:rsidR="00F53001" w:rsidRDefault="00F53001" w:rsidP="00F53001">
      <w:pPr>
        <w:pStyle w:val="4"/>
      </w:pPr>
      <w:r>
        <w:rPr>
          <w:rFonts w:hint="eastAsia"/>
        </w:rPr>
        <w:t>9.</w:t>
      </w:r>
      <w:r>
        <w:t>1</w:t>
      </w:r>
      <w:r>
        <w:t>群组删人用例</w:t>
      </w:r>
    </w:p>
    <w:p w:rsidR="00E66E85" w:rsidRDefault="00E66E85" w:rsidP="00E66E85">
      <w:pPr>
        <w:ind w:firstLineChars="200" w:firstLine="420"/>
      </w:pPr>
      <w:r>
        <w:rPr>
          <w:rFonts w:hint="eastAsia"/>
        </w:rPr>
        <w:t>参与执行者：</w:t>
      </w:r>
      <w:r w:rsidR="00256E3A">
        <w:rPr>
          <w:rFonts w:hint="eastAsia"/>
        </w:rPr>
        <w:t>群组管理员</w:t>
      </w:r>
      <w:r w:rsidR="007C0144">
        <w:rPr>
          <w:rFonts w:hint="eastAsia"/>
        </w:rPr>
        <w:t>（群主）</w:t>
      </w:r>
    </w:p>
    <w:p w:rsidR="00E66E85" w:rsidRDefault="00E66E85" w:rsidP="00E66E85">
      <w:pPr>
        <w:ind w:firstLineChars="200" w:firstLine="420"/>
      </w:pPr>
      <w:r>
        <w:rPr>
          <w:rFonts w:hint="eastAsia"/>
        </w:rPr>
        <w:t>前置条件：合法用户登录客户端</w:t>
      </w:r>
    </w:p>
    <w:p w:rsidR="00E66E85" w:rsidRDefault="00E66E85" w:rsidP="00E66E85">
      <w:pPr>
        <w:ind w:firstLineChars="200" w:firstLine="420"/>
      </w:pPr>
      <w:r>
        <w:rPr>
          <w:rFonts w:hint="eastAsia"/>
        </w:rPr>
        <w:t>基本事件流：</w:t>
      </w:r>
      <w:r w:rsidR="00F61895">
        <w:rPr>
          <w:rFonts w:hint="eastAsia"/>
        </w:rPr>
        <w:t>群主进入“群成员”界面</w:t>
      </w:r>
      <w:r>
        <w:rPr>
          <w:rFonts w:hint="eastAsia"/>
        </w:rPr>
        <w:t>；</w:t>
      </w:r>
    </w:p>
    <w:p w:rsidR="00E66E85" w:rsidRDefault="00E66E85" w:rsidP="00E66E85">
      <w:pPr>
        <w:ind w:firstLineChars="200" w:firstLine="420"/>
      </w:pPr>
      <w:r>
        <w:tab/>
      </w:r>
      <w:r>
        <w:tab/>
      </w:r>
      <w:r>
        <w:tab/>
      </w:r>
      <w:r w:rsidR="00F858B8">
        <w:t>群主在某个群成员栏目上右键；</w:t>
      </w:r>
    </w:p>
    <w:p w:rsidR="00E66E85" w:rsidRDefault="00E66E85" w:rsidP="00E66E85">
      <w:pPr>
        <w:ind w:firstLineChars="200" w:firstLine="420"/>
      </w:pPr>
      <w:r>
        <w:tab/>
      </w:r>
      <w:r>
        <w:tab/>
      </w:r>
      <w:r>
        <w:tab/>
        <w:t xml:space="preserve">If </w:t>
      </w:r>
      <w:r w:rsidR="00F858B8">
        <w:t>群主点击</w:t>
      </w:r>
      <w:r w:rsidR="00F858B8">
        <w:t>“</w:t>
      </w:r>
      <w:r w:rsidR="00F858B8">
        <w:t>删除</w:t>
      </w:r>
      <w:r w:rsidR="00F858B8">
        <w:t>”</w:t>
      </w:r>
      <w:r w:rsidR="00F858B8">
        <w:t>菜单</w:t>
      </w:r>
      <w:r>
        <w:rPr>
          <w:rFonts w:hint="eastAsia"/>
        </w:rPr>
        <w:t xml:space="preserve"> then</w:t>
      </w:r>
    </w:p>
    <w:p w:rsidR="00E66E85" w:rsidRDefault="00E66E85" w:rsidP="00E66E85">
      <w:pPr>
        <w:ind w:firstLineChars="200" w:firstLine="420"/>
      </w:pPr>
      <w:r>
        <w:tab/>
      </w:r>
      <w:r>
        <w:tab/>
      </w:r>
      <w:r>
        <w:tab/>
      </w:r>
      <w:r>
        <w:tab/>
      </w:r>
      <w:r w:rsidR="00F858B8">
        <w:t>弹框提示是否确认删除；</w:t>
      </w:r>
    </w:p>
    <w:p w:rsidR="00F858B8" w:rsidRDefault="00F858B8" w:rsidP="00E66E85">
      <w:pPr>
        <w:ind w:firstLineChars="200" w:firstLine="420"/>
      </w:pPr>
      <w:r>
        <w:tab/>
      </w:r>
      <w:r>
        <w:tab/>
      </w:r>
      <w:r>
        <w:tab/>
      </w:r>
      <w:r>
        <w:tab/>
        <w:t xml:space="preserve">If </w:t>
      </w:r>
      <w:r>
        <w:t>群主点击</w:t>
      </w:r>
      <w:r>
        <w:t>“</w:t>
      </w:r>
      <w:r>
        <w:t>确认</w:t>
      </w:r>
      <w:r>
        <w:t>”</w:t>
      </w:r>
      <w:r>
        <w:t>按钮</w:t>
      </w:r>
      <w:r>
        <w:rPr>
          <w:rFonts w:hint="eastAsia"/>
        </w:rPr>
        <w:t xml:space="preserve"> then</w:t>
      </w:r>
    </w:p>
    <w:p w:rsidR="00F858B8" w:rsidRDefault="00F858B8" w:rsidP="00E66E85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</w:r>
      <w:r>
        <w:t>删除该群成员；</w:t>
      </w:r>
    </w:p>
    <w:p w:rsidR="00E66E85" w:rsidRDefault="00E66E85" w:rsidP="00E66E85">
      <w:pPr>
        <w:ind w:firstLineChars="200" w:firstLine="420"/>
      </w:pPr>
      <w:r>
        <w:tab/>
      </w:r>
      <w:r>
        <w:tab/>
      </w:r>
      <w:r>
        <w:tab/>
      </w:r>
      <w:r w:rsidR="00F858B8">
        <w:tab/>
      </w:r>
      <w:r>
        <w:t>Else</w:t>
      </w:r>
      <w:r w:rsidR="00F858B8">
        <w:t xml:space="preserve"> if </w:t>
      </w:r>
      <w:r w:rsidR="00F858B8">
        <w:t>群主点击</w:t>
      </w:r>
      <w:r w:rsidR="00F858B8">
        <w:t>“</w:t>
      </w:r>
      <w:r w:rsidR="00F858B8">
        <w:t>取消</w:t>
      </w:r>
      <w:r w:rsidR="00F858B8">
        <w:t>”</w:t>
      </w:r>
      <w:r>
        <w:t xml:space="preserve"> </w:t>
      </w:r>
    </w:p>
    <w:p w:rsidR="00E66E85" w:rsidRPr="00E66E85" w:rsidRDefault="00E66E85" w:rsidP="00256E3A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 w:rsidR="00F858B8">
        <w:tab/>
      </w:r>
      <w:r w:rsidR="00F858B8">
        <w:t>取消删除该群成员</w:t>
      </w:r>
      <w:r>
        <w:t>；</w:t>
      </w:r>
    </w:p>
    <w:p w:rsidR="00D74F9E" w:rsidRDefault="00D74F9E" w:rsidP="00F53001">
      <w:pPr>
        <w:pStyle w:val="3"/>
      </w:pPr>
      <w:bookmarkStart w:id="11" w:name="_Toc433892498"/>
      <w:r>
        <w:rPr>
          <w:rFonts w:hint="eastAsia"/>
        </w:rPr>
        <w:t>10.</w:t>
      </w:r>
      <w:r>
        <w:rPr>
          <w:rFonts w:hint="eastAsia"/>
        </w:rPr>
        <w:t>掉线重连用例</w:t>
      </w:r>
      <w:bookmarkEnd w:id="11"/>
    </w:p>
    <w:p w:rsidR="004F3AB1" w:rsidRDefault="004F3AB1" w:rsidP="004F3AB1">
      <w:pPr>
        <w:ind w:firstLineChars="200" w:firstLine="420"/>
      </w:pPr>
      <w:r>
        <w:rPr>
          <w:rFonts w:hint="eastAsia"/>
        </w:rPr>
        <w:t>参与执行者：</w:t>
      </w:r>
      <w:r w:rsidR="008615DB">
        <w:rPr>
          <w:rFonts w:hint="eastAsia"/>
        </w:rPr>
        <w:t>用户</w:t>
      </w:r>
    </w:p>
    <w:p w:rsidR="004F3AB1" w:rsidRDefault="004F3AB1" w:rsidP="004F3AB1">
      <w:pPr>
        <w:ind w:firstLineChars="200" w:firstLine="420"/>
      </w:pPr>
      <w:r>
        <w:rPr>
          <w:rFonts w:hint="eastAsia"/>
        </w:rPr>
        <w:t>前置条件：合法用户登录客户端</w:t>
      </w:r>
    </w:p>
    <w:p w:rsidR="004F3AB1" w:rsidRPr="00E66E85" w:rsidRDefault="004F3AB1" w:rsidP="002716B8">
      <w:pPr>
        <w:ind w:firstLineChars="200" w:firstLine="420"/>
        <w:rPr>
          <w:rFonts w:hint="eastAsia"/>
        </w:rPr>
      </w:pPr>
      <w:r>
        <w:rPr>
          <w:rFonts w:hint="eastAsia"/>
        </w:rPr>
        <w:t>基本事件流：</w:t>
      </w:r>
      <w:r w:rsidR="002716B8">
        <w:rPr>
          <w:rFonts w:hint="eastAsia"/>
        </w:rPr>
        <w:t>用户掉线；</w:t>
      </w:r>
      <w:r w:rsidR="002716B8" w:rsidRPr="00E66E85">
        <w:rPr>
          <w:rFonts w:hint="eastAsia"/>
        </w:rPr>
        <w:t xml:space="preserve"> </w:t>
      </w:r>
    </w:p>
    <w:p w:rsidR="004F3AB1" w:rsidRDefault="002716B8" w:rsidP="004F3AB1">
      <w:r>
        <w:tab/>
      </w:r>
      <w:r>
        <w:tab/>
      </w:r>
      <w:r>
        <w:tab/>
      </w:r>
      <w:r>
        <w:tab/>
        <w:t xml:space="preserve">If </w:t>
      </w:r>
      <w:r>
        <w:t>用户这段时间第一次掉线</w:t>
      </w:r>
      <w:r>
        <w:rPr>
          <w:rFonts w:hint="eastAsia"/>
        </w:rPr>
        <w:t xml:space="preserve"> then</w:t>
      </w:r>
    </w:p>
    <w:p w:rsidR="002716B8" w:rsidRDefault="002716B8" w:rsidP="004F3AB1">
      <w:r>
        <w:tab/>
      </w:r>
      <w:r>
        <w:tab/>
      </w:r>
      <w:r>
        <w:tab/>
      </w:r>
      <w:r>
        <w:tab/>
      </w:r>
      <w:r>
        <w:tab/>
      </w:r>
      <w:r>
        <w:t>客户端重新发送登录请求；</w:t>
      </w:r>
    </w:p>
    <w:p w:rsidR="002716B8" w:rsidRDefault="002716B8" w:rsidP="004F3AB1">
      <w:r>
        <w:tab/>
      </w:r>
      <w:r>
        <w:tab/>
      </w:r>
      <w:r>
        <w:tab/>
      </w:r>
      <w:r>
        <w:tab/>
        <w:t>Else</w:t>
      </w:r>
    </w:p>
    <w:p w:rsidR="002716B8" w:rsidRPr="002716B8" w:rsidRDefault="002716B8" w:rsidP="004F3AB1">
      <w:pPr>
        <w:rPr>
          <w:rFonts w:hint="eastAsia"/>
        </w:rPr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>改变桌面右下角图标灰度；</w:t>
      </w:r>
    </w:p>
    <w:p w:rsidR="00D74F9E" w:rsidRDefault="00D74F9E" w:rsidP="00F53001">
      <w:pPr>
        <w:pStyle w:val="3"/>
      </w:pPr>
      <w:bookmarkStart w:id="12" w:name="_Toc433892499"/>
      <w:r>
        <w:rPr>
          <w:rFonts w:hint="eastAsia"/>
        </w:rPr>
        <w:t>11.</w:t>
      </w:r>
      <w:r>
        <w:rPr>
          <w:rFonts w:hint="eastAsia"/>
        </w:rPr>
        <w:t>重登陆用例</w:t>
      </w:r>
      <w:bookmarkEnd w:id="12"/>
    </w:p>
    <w:p w:rsidR="00464E1E" w:rsidRDefault="00464E1E" w:rsidP="00464E1E">
      <w:pPr>
        <w:ind w:firstLineChars="200" w:firstLine="420"/>
      </w:pPr>
      <w:r>
        <w:rPr>
          <w:rFonts w:hint="eastAsia"/>
        </w:rPr>
        <w:t>参与执行者：</w:t>
      </w:r>
      <w:r w:rsidR="00FC4426">
        <w:rPr>
          <w:rFonts w:hint="eastAsia"/>
        </w:rPr>
        <w:t>用户</w:t>
      </w:r>
    </w:p>
    <w:p w:rsidR="00464E1E" w:rsidRDefault="00464E1E" w:rsidP="00464E1E">
      <w:pPr>
        <w:ind w:firstLineChars="200" w:firstLine="420"/>
      </w:pPr>
      <w:r>
        <w:rPr>
          <w:rFonts w:hint="eastAsia"/>
        </w:rPr>
        <w:t>前置条件：合法用户登录客户端</w:t>
      </w:r>
    </w:p>
    <w:p w:rsidR="00464E1E" w:rsidRDefault="00464E1E" w:rsidP="00464E1E">
      <w:pPr>
        <w:ind w:firstLineChars="200" w:firstLine="420"/>
      </w:pPr>
      <w:r>
        <w:rPr>
          <w:rFonts w:hint="eastAsia"/>
        </w:rPr>
        <w:t>基本事件流：</w:t>
      </w:r>
      <w:r w:rsidR="00D824D1">
        <w:rPr>
          <w:rFonts w:hint="eastAsia"/>
        </w:rPr>
        <w:t>用户</w:t>
      </w:r>
      <w:r w:rsidR="00FC2810">
        <w:rPr>
          <w:rFonts w:hint="eastAsia"/>
        </w:rPr>
        <w:t>尝试</w:t>
      </w:r>
      <w:r w:rsidR="00D824D1">
        <w:rPr>
          <w:rFonts w:hint="eastAsia"/>
        </w:rPr>
        <w:t>登录客户端；</w:t>
      </w:r>
    </w:p>
    <w:p w:rsidR="00464E1E" w:rsidRDefault="00464E1E" w:rsidP="00464E1E">
      <w:pPr>
        <w:ind w:firstLineChars="200" w:firstLine="420"/>
      </w:pPr>
      <w:r>
        <w:tab/>
      </w:r>
      <w:r>
        <w:tab/>
      </w:r>
      <w:r>
        <w:tab/>
        <w:t xml:space="preserve">If </w:t>
      </w:r>
      <w:r w:rsidR="00FC2810">
        <w:t>服务器检测到之前有相同账号登录</w:t>
      </w:r>
      <w:r>
        <w:rPr>
          <w:rFonts w:hint="eastAsia"/>
        </w:rPr>
        <w:t xml:space="preserve"> then</w:t>
      </w:r>
    </w:p>
    <w:p w:rsidR="00464E1E" w:rsidRDefault="00464E1E" w:rsidP="00464E1E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弹框提示</w:t>
      </w:r>
      <w:r w:rsidR="00146D31">
        <w:t>输入验证码</w:t>
      </w:r>
      <w:r>
        <w:t>；</w:t>
      </w:r>
    </w:p>
    <w:p w:rsidR="00FB58B6" w:rsidRDefault="00FB58B6" w:rsidP="00464E1E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>用户输入验证码；</w:t>
      </w:r>
    </w:p>
    <w:p w:rsidR="00464E1E" w:rsidRDefault="00464E1E" w:rsidP="00464E1E">
      <w:pPr>
        <w:ind w:firstLineChars="200" w:firstLine="420"/>
      </w:pPr>
      <w:r>
        <w:tab/>
      </w:r>
      <w:r>
        <w:tab/>
      </w:r>
      <w:r>
        <w:tab/>
      </w:r>
      <w:r>
        <w:tab/>
        <w:t xml:space="preserve">If </w:t>
      </w:r>
      <w:r w:rsidR="00FB58B6">
        <w:t>验证</w:t>
      </w:r>
      <w:proofErr w:type="gramStart"/>
      <w:r w:rsidR="00FB58B6">
        <w:t>码正确</w:t>
      </w:r>
      <w:proofErr w:type="gramEnd"/>
      <w:r>
        <w:rPr>
          <w:rFonts w:hint="eastAsia"/>
        </w:rPr>
        <w:t xml:space="preserve"> then</w:t>
      </w:r>
    </w:p>
    <w:p w:rsidR="00464E1E" w:rsidRDefault="00464E1E" w:rsidP="00464E1E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proofErr w:type="gramStart"/>
      <w:r w:rsidR="00FB58B6">
        <w:t>原相同</w:t>
      </w:r>
      <w:proofErr w:type="gramEnd"/>
      <w:r w:rsidR="00FB58B6">
        <w:t>账号用户下线</w:t>
      </w:r>
      <w:r>
        <w:t>；</w:t>
      </w:r>
    </w:p>
    <w:p w:rsidR="00FB58B6" w:rsidRDefault="00FB58B6" w:rsidP="00464E1E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</w:r>
      <w:r>
        <w:t>该用户上线；</w:t>
      </w:r>
    </w:p>
    <w:p w:rsidR="00464E1E" w:rsidRDefault="00464E1E" w:rsidP="00464E1E">
      <w:pPr>
        <w:ind w:firstLineChars="200" w:firstLine="420"/>
      </w:pPr>
      <w:r>
        <w:tab/>
      </w:r>
      <w:r>
        <w:tab/>
      </w:r>
      <w:r>
        <w:tab/>
      </w:r>
      <w:r>
        <w:tab/>
        <w:t xml:space="preserve">Else if </w:t>
      </w:r>
      <w:r w:rsidR="00FB58B6">
        <w:t>验证</w:t>
      </w:r>
      <w:proofErr w:type="gramStart"/>
      <w:r w:rsidR="00FB58B6">
        <w:t>码错误</w:t>
      </w:r>
      <w:proofErr w:type="gramEnd"/>
      <w:r w:rsidR="00FB58B6">
        <w:rPr>
          <w:rFonts w:hint="eastAsia"/>
        </w:rPr>
        <w:t xml:space="preserve"> then</w:t>
      </w:r>
      <w:r>
        <w:t xml:space="preserve"> </w:t>
      </w:r>
    </w:p>
    <w:p w:rsidR="00464E1E" w:rsidRPr="00464E1E" w:rsidRDefault="00464E1E" w:rsidP="001708D9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</w:r>
      <w:r w:rsidR="00FB58B6">
        <w:t>提示验证码错误</w:t>
      </w:r>
      <w:r>
        <w:t>；</w:t>
      </w:r>
    </w:p>
    <w:p w:rsidR="00D74F9E" w:rsidRDefault="00F53001" w:rsidP="00F53001">
      <w:pPr>
        <w:pStyle w:val="2"/>
      </w:pPr>
      <w:bookmarkStart w:id="13" w:name="_Toc433892500"/>
      <w:r>
        <w:t>二、</w:t>
      </w:r>
      <w:r w:rsidR="00D74F9E">
        <w:t>管理员用例</w:t>
      </w:r>
      <w:bookmarkEnd w:id="13"/>
    </w:p>
    <w:p w:rsidR="005D56C4" w:rsidRDefault="005D56C4" w:rsidP="005D56C4">
      <w:pPr>
        <w:pStyle w:val="3"/>
      </w:pPr>
      <w:bookmarkStart w:id="14" w:name="_Toc433892501"/>
      <w:r>
        <w:rPr>
          <w:rFonts w:hint="eastAsia"/>
        </w:rPr>
        <w:t>1.</w:t>
      </w:r>
      <w:r>
        <w:rPr>
          <w:rFonts w:hint="eastAsia"/>
        </w:rPr>
        <w:t>管理员整体用例图</w:t>
      </w:r>
      <w:bookmarkEnd w:id="14"/>
    </w:p>
    <w:p w:rsidR="00E02D44" w:rsidRPr="00E02D44" w:rsidRDefault="00E02D44" w:rsidP="00E02D44">
      <w:pPr>
        <w:jc w:val="center"/>
        <w:rPr>
          <w:rFonts w:hint="eastAsia"/>
        </w:rPr>
      </w:pPr>
      <w:r>
        <w:object w:dxaOrig="4726" w:dyaOrig="4497">
          <v:shape id="_x0000_i1034" type="#_x0000_t75" style="width:236.3pt;height:224.85pt" o:ole="">
            <v:imagedata r:id="rId9" o:title=""/>
          </v:shape>
          <o:OLEObject Type="Embed" ProgID="Visio.Drawing.11" ShapeID="_x0000_i1034" DrawAspect="Content" ObjectID="_1507634504" r:id="rId10"/>
        </w:object>
      </w:r>
    </w:p>
    <w:p w:rsidR="0007280B" w:rsidRDefault="005D56C4" w:rsidP="0007280B">
      <w:pPr>
        <w:pStyle w:val="3"/>
      </w:pPr>
      <w:bookmarkStart w:id="15" w:name="_Toc433892502"/>
      <w:r>
        <w:t>2</w:t>
      </w:r>
      <w:r w:rsidR="0007280B">
        <w:rPr>
          <w:rFonts w:hint="eastAsia"/>
        </w:rPr>
        <w:t>.</w:t>
      </w:r>
      <w:r w:rsidR="00C905B2">
        <w:rPr>
          <w:rFonts w:hint="eastAsia"/>
        </w:rPr>
        <w:t>封号</w:t>
      </w:r>
      <w:r w:rsidR="0007280B">
        <w:rPr>
          <w:rFonts w:hint="eastAsia"/>
        </w:rPr>
        <w:t>用例</w:t>
      </w:r>
      <w:bookmarkEnd w:id="15"/>
    </w:p>
    <w:p w:rsidR="005D56C4" w:rsidRDefault="005D56C4" w:rsidP="005D56C4">
      <w:pPr>
        <w:ind w:firstLineChars="200" w:firstLine="420"/>
      </w:pPr>
      <w:r>
        <w:rPr>
          <w:rFonts w:hint="eastAsia"/>
        </w:rPr>
        <w:t>参与执行者：用户</w:t>
      </w:r>
    </w:p>
    <w:p w:rsidR="005D56C4" w:rsidRDefault="005D56C4" w:rsidP="005D56C4">
      <w:pPr>
        <w:ind w:firstLineChars="200" w:firstLine="420"/>
      </w:pPr>
      <w:r>
        <w:rPr>
          <w:rFonts w:hint="eastAsia"/>
        </w:rPr>
        <w:t>前置条件：合法</w:t>
      </w:r>
      <w:r w:rsidR="00977655">
        <w:rPr>
          <w:rFonts w:hint="eastAsia"/>
        </w:rPr>
        <w:t>管理员登录服务器</w:t>
      </w:r>
    </w:p>
    <w:p w:rsidR="005D56C4" w:rsidRDefault="005D56C4" w:rsidP="005D56C4">
      <w:pPr>
        <w:ind w:firstLineChars="200" w:firstLine="420"/>
      </w:pPr>
      <w:r>
        <w:rPr>
          <w:rFonts w:hint="eastAsia"/>
        </w:rPr>
        <w:t>基本事件流：</w:t>
      </w:r>
      <w:r w:rsidR="00586885">
        <w:rPr>
          <w:rFonts w:hint="eastAsia"/>
        </w:rPr>
        <w:t>管理员进入用户管理界面</w:t>
      </w:r>
      <w:r>
        <w:rPr>
          <w:rFonts w:hint="eastAsia"/>
        </w:rPr>
        <w:t>；</w:t>
      </w:r>
    </w:p>
    <w:p w:rsidR="001B0730" w:rsidRDefault="001B0730" w:rsidP="005D56C4">
      <w:pPr>
        <w:ind w:firstLineChars="200" w:firstLine="420"/>
      </w:pPr>
      <w:r>
        <w:lastRenderedPageBreak/>
        <w:tab/>
      </w:r>
      <w:r>
        <w:tab/>
      </w:r>
      <w:r>
        <w:tab/>
      </w:r>
      <w:r>
        <w:t>管理员输入欲</w:t>
      </w:r>
      <w:r w:rsidR="00237489">
        <w:t>封号</w:t>
      </w:r>
      <w:r>
        <w:t>用户</w:t>
      </w:r>
      <w:proofErr w:type="gramStart"/>
      <w:r>
        <w:t>帐号</w:t>
      </w:r>
      <w:proofErr w:type="gramEnd"/>
      <w:r>
        <w:t>；</w:t>
      </w:r>
    </w:p>
    <w:p w:rsidR="001B0730" w:rsidRDefault="001B0730" w:rsidP="005D56C4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>搜索该用户；</w:t>
      </w:r>
    </w:p>
    <w:p w:rsidR="005D56C4" w:rsidRDefault="005D56C4" w:rsidP="005D56C4">
      <w:pPr>
        <w:ind w:firstLineChars="200" w:firstLine="420"/>
      </w:pPr>
      <w:r>
        <w:tab/>
      </w:r>
      <w:r>
        <w:tab/>
      </w:r>
      <w:r>
        <w:tab/>
        <w:t xml:space="preserve">If </w:t>
      </w:r>
      <w:r w:rsidR="001B0730">
        <w:t>该用户存在</w:t>
      </w:r>
      <w:r>
        <w:rPr>
          <w:rFonts w:hint="eastAsia"/>
        </w:rPr>
        <w:t xml:space="preserve"> then</w:t>
      </w:r>
    </w:p>
    <w:p w:rsidR="005D56C4" w:rsidRDefault="005D56C4" w:rsidP="00977655">
      <w:pPr>
        <w:ind w:firstLineChars="200" w:firstLine="420"/>
      </w:pPr>
      <w:r>
        <w:tab/>
      </w:r>
      <w:r>
        <w:tab/>
      </w:r>
      <w:r>
        <w:tab/>
      </w:r>
      <w:r>
        <w:tab/>
      </w:r>
      <w:r w:rsidR="00D464F4">
        <w:t>管理员点击确定删除按钮；</w:t>
      </w:r>
    </w:p>
    <w:p w:rsidR="00D464F4" w:rsidRDefault="00D464F4" w:rsidP="00977655">
      <w:pPr>
        <w:ind w:firstLineChars="200" w:firstLine="420"/>
      </w:pPr>
      <w:r>
        <w:tab/>
      </w:r>
      <w:r>
        <w:tab/>
      </w:r>
      <w:r>
        <w:tab/>
        <w:t>Else</w:t>
      </w:r>
    </w:p>
    <w:p w:rsidR="00D464F4" w:rsidRPr="005D56C4" w:rsidRDefault="00D464F4" w:rsidP="00977655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>报告用户不存在；</w:t>
      </w:r>
    </w:p>
    <w:p w:rsidR="00C940B9" w:rsidRDefault="005D56C4" w:rsidP="00C940B9">
      <w:pPr>
        <w:pStyle w:val="3"/>
      </w:pPr>
      <w:bookmarkStart w:id="16" w:name="_Toc433892503"/>
      <w:r>
        <w:t>3</w:t>
      </w:r>
      <w:r w:rsidR="0007280B">
        <w:rPr>
          <w:rFonts w:hint="eastAsia"/>
        </w:rPr>
        <w:t>.</w:t>
      </w:r>
      <w:r w:rsidR="00C905B2">
        <w:rPr>
          <w:rFonts w:hint="eastAsia"/>
        </w:rPr>
        <w:t>查看资料用例</w:t>
      </w:r>
      <w:bookmarkEnd w:id="16"/>
    </w:p>
    <w:p w:rsidR="00C940B9" w:rsidRDefault="00C940B9" w:rsidP="00C940B9">
      <w:pPr>
        <w:ind w:firstLineChars="200" w:firstLine="420"/>
      </w:pPr>
      <w:r>
        <w:rPr>
          <w:rFonts w:hint="eastAsia"/>
        </w:rPr>
        <w:t>参与执行者：用户</w:t>
      </w:r>
    </w:p>
    <w:p w:rsidR="00C940B9" w:rsidRDefault="00C940B9" w:rsidP="00C940B9">
      <w:pPr>
        <w:ind w:firstLineChars="200" w:firstLine="420"/>
      </w:pPr>
      <w:r>
        <w:rPr>
          <w:rFonts w:hint="eastAsia"/>
        </w:rPr>
        <w:t>前置条件：合法管理员登录服务器</w:t>
      </w:r>
    </w:p>
    <w:p w:rsidR="00C940B9" w:rsidRDefault="00C940B9" w:rsidP="00C940B9">
      <w:pPr>
        <w:ind w:firstLineChars="200" w:firstLine="420"/>
      </w:pPr>
      <w:r>
        <w:rPr>
          <w:rFonts w:hint="eastAsia"/>
        </w:rPr>
        <w:t>基本事件流：管理员进入用户管理界面；</w:t>
      </w:r>
    </w:p>
    <w:p w:rsidR="00C940B9" w:rsidRDefault="00C940B9" w:rsidP="00C940B9">
      <w:pPr>
        <w:ind w:firstLineChars="200" w:firstLine="420"/>
      </w:pPr>
      <w:r>
        <w:tab/>
      </w:r>
      <w:r>
        <w:tab/>
      </w:r>
      <w:r>
        <w:tab/>
      </w:r>
      <w:r>
        <w:t>管理员输入欲</w:t>
      </w:r>
      <w:r w:rsidR="00B85976">
        <w:t>查询</w:t>
      </w:r>
      <w:r>
        <w:t>用户</w:t>
      </w:r>
      <w:proofErr w:type="gramStart"/>
      <w:r>
        <w:t>帐号</w:t>
      </w:r>
      <w:proofErr w:type="gramEnd"/>
      <w:r>
        <w:t>；</w:t>
      </w:r>
    </w:p>
    <w:p w:rsidR="00C940B9" w:rsidRDefault="00C940B9" w:rsidP="00C940B9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>搜索该用户；</w:t>
      </w:r>
    </w:p>
    <w:p w:rsidR="00C940B9" w:rsidRDefault="00C940B9" w:rsidP="00C940B9">
      <w:pPr>
        <w:ind w:firstLineChars="200" w:firstLine="420"/>
      </w:pPr>
      <w:r>
        <w:tab/>
      </w:r>
      <w:r>
        <w:tab/>
      </w:r>
      <w:r>
        <w:tab/>
        <w:t xml:space="preserve">If </w:t>
      </w:r>
      <w:r>
        <w:t>该用户存在</w:t>
      </w:r>
      <w:r>
        <w:rPr>
          <w:rFonts w:hint="eastAsia"/>
        </w:rPr>
        <w:t xml:space="preserve"> then</w:t>
      </w:r>
    </w:p>
    <w:p w:rsidR="00C940B9" w:rsidRDefault="00C940B9" w:rsidP="00C940B9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管理员点击</w:t>
      </w:r>
      <w:r w:rsidR="00EA2D9D">
        <w:t>查看</w:t>
      </w:r>
      <w:r>
        <w:t>按钮；</w:t>
      </w:r>
    </w:p>
    <w:p w:rsidR="00EA2D9D" w:rsidRDefault="00EA2D9D" w:rsidP="00C940B9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>显示该用户资料界面；</w:t>
      </w:r>
    </w:p>
    <w:p w:rsidR="00C940B9" w:rsidRDefault="00C940B9" w:rsidP="00C940B9">
      <w:pPr>
        <w:ind w:firstLineChars="200" w:firstLine="420"/>
      </w:pPr>
      <w:r>
        <w:tab/>
      </w:r>
      <w:r>
        <w:tab/>
      </w:r>
      <w:r>
        <w:tab/>
        <w:t>Else</w:t>
      </w:r>
    </w:p>
    <w:p w:rsidR="00C940B9" w:rsidRPr="005D56C4" w:rsidRDefault="00C940B9" w:rsidP="00C940B9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>报告用户不存在；</w:t>
      </w:r>
    </w:p>
    <w:p w:rsidR="00C940B9" w:rsidRPr="00C940B9" w:rsidRDefault="00C940B9" w:rsidP="00C940B9">
      <w:pPr>
        <w:rPr>
          <w:rFonts w:hint="eastAsia"/>
        </w:rPr>
      </w:pPr>
    </w:p>
    <w:p w:rsidR="00DB725A" w:rsidRPr="00DB725A" w:rsidRDefault="00DB725A" w:rsidP="00DB725A">
      <w:pPr>
        <w:jc w:val="center"/>
      </w:pPr>
    </w:p>
    <w:p w:rsidR="003E0F21" w:rsidRPr="003E0F21" w:rsidRDefault="003E0F21" w:rsidP="003E0F21"/>
    <w:sectPr w:rsidR="003E0F21" w:rsidRPr="003E0F21" w:rsidSect="006D2067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000F06"/>
    <w:multiLevelType w:val="hybridMultilevel"/>
    <w:tmpl w:val="2C4E27DC"/>
    <w:lvl w:ilvl="0" w:tplc="5BF40F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0A565A9"/>
    <w:multiLevelType w:val="hybridMultilevel"/>
    <w:tmpl w:val="171AC78E"/>
    <w:lvl w:ilvl="0" w:tplc="5C80192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3EB62CA"/>
    <w:multiLevelType w:val="hybridMultilevel"/>
    <w:tmpl w:val="56989F0A"/>
    <w:lvl w:ilvl="0" w:tplc="BCC217B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7DB4"/>
    <w:rsid w:val="0007280B"/>
    <w:rsid w:val="00077526"/>
    <w:rsid w:val="00095307"/>
    <w:rsid w:val="000D2224"/>
    <w:rsid w:val="000F38FD"/>
    <w:rsid w:val="00111234"/>
    <w:rsid w:val="00133176"/>
    <w:rsid w:val="00146D31"/>
    <w:rsid w:val="0016311B"/>
    <w:rsid w:val="001708D9"/>
    <w:rsid w:val="00174DE0"/>
    <w:rsid w:val="00186A90"/>
    <w:rsid w:val="001B0730"/>
    <w:rsid w:val="001E6E22"/>
    <w:rsid w:val="001F57F7"/>
    <w:rsid w:val="002244D7"/>
    <w:rsid w:val="00236290"/>
    <w:rsid w:val="00236458"/>
    <w:rsid w:val="00237489"/>
    <w:rsid w:val="00256E3A"/>
    <w:rsid w:val="002716B8"/>
    <w:rsid w:val="00281F52"/>
    <w:rsid w:val="002B17FE"/>
    <w:rsid w:val="00326683"/>
    <w:rsid w:val="003327AC"/>
    <w:rsid w:val="00334895"/>
    <w:rsid w:val="00351DA0"/>
    <w:rsid w:val="00383AC9"/>
    <w:rsid w:val="00386C76"/>
    <w:rsid w:val="003E0F21"/>
    <w:rsid w:val="0040146A"/>
    <w:rsid w:val="0040444F"/>
    <w:rsid w:val="00411BE0"/>
    <w:rsid w:val="00445E8A"/>
    <w:rsid w:val="00452F45"/>
    <w:rsid w:val="00462023"/>
    <w:rsid w:val="00464E1E"/>
    <w:rsid w:val="004A2F91"/>
    <w:rsid w:val="004C08B6"/>
    <w:rsid w:val="004E5D4D"/>
    <w:rsid w:val="004F3AB1"/>
    <w:rsid w:val="00503130"/>
    <w:rsid w:val="005100CC"/>
    <w:rsid w:val="00585338"/>
    <w:rsid w:val="00586885"/>
    <w:rsid w:val="005B533C"/>
    <w:rsid w:val="005D56C4"/>
    <w:rsid w:val="005D5C88"/>
    <w:rsid w:val="005D7388"/>
    <w:rsid w:val="005F523D"/>
    <w:rsid w:val="0062261D"/>
    <w:rsid w:val="00634102"/>
    <w:rsid w:val="00654071"/>
    <w:rsid w:val="00662FAB"/>
    <w:rsid w:val="00664517"/>
    <w:rsid w:val="0066765D"/>
    <w:rsid w:val="006959A3"/>
    <w:rsid w:val="006A77DD"/>
    <w:rsid w:val="006C01F9"/>
    <w:rsid w:val="006D2067"/>
    <w:rsid w:val="006E6960"/>
    <w:rsid w:val="0070609C"/>
    <w:rsid w:val="00722512"/>
    <w:rsid w:val="00727DB4"/>
    <w:rsid w:val="007C0144"/>
    <w:rsid w:val="007D45E6"/>
    <w:rsid w:val="00801CA5"/>
    <w:rsid w:val="00841C67"/>
    <w:rsid w:val="008425AC"/>
    <w:rsid w:val="00856EBE"/>
    <w:rsid w:val="008615DB"/>
    <w:rsid w:val="00864EFA"/>
    <w:rsid w:val="00887A5E"/>
    <w:rsid w:val="008A4A38"/>
    <w:rsid w:val="009232D2"/>
    <w:rsid w:val="009578EE"/>
    <w:rsid w:val="00971D32"/>
    <w:rsid w:val="00977655"/>
    <w:rsid w:val="009974A4"/>
    <w:rsid w:val="009C4757"/>
    <w:rsid w:val="009D3366"/>
    <w:rsid w:val="00A130DB"/>
    <w:rsid w:val="00A24E75"/>
    <w:rsid w:val="00A50180"/>
    <w:rsid w:val="00A63A60"/>
    <w:rsid w:val="00A91C6A"/>
    <w:rsid w:val="00AA5C7C"/>
    <w:rsid w:val="00AD6C9A"/>
    <w:rsid w:val="00B8279B"/>
    <w:rsid w:val="00B85976"/>
    <w:rsid w:val="00B92F7D"/>
    <w:rsid w:val="00C26AD5"/>
    <w:rsid w:val="00C628C2"/>
    <w:rsid w:val="00C905B2"/>
    <w:rsid w:val="00C940B9"/>
    <w:rsid w:val="00CA5B02"/>
    <w:rsid w:val="00CC1F32"/>
    <w:rsid w:val="00D172A6"/>
    <w:rsid w:val="00D312E6"/>
    <w:rsid w:val="00D41921"/>
    <w:rsid w:val="00D464F4"/>
    <w:rsid w:val="00D74F9E"/>
    <w:rsid w:val="00D824D1"/>
    <w:rsid w:val="00D95AB0"/>
    <w:rsid w:val="00DB5024"/>
    <w:rsid w:val="00DB725A"/>
    <w:rsid w:val="00E02D44"/>
    <w:rsid w:val="00E15A48"/>
    <w:rsid w:val="00E44181"/>
    <w:rsid w:val="00E52EB2"/>
    <w:rsid w:val="00E66E85"/>
    <w:rsid w:val="00EA2D9D"/>
    <w:rsid w:val="00EB07F0"/>
    <w:rsid w:val="00ED3AA2"/>
    <w:rsid w:val="00EE0464"/>
    <w:rsid w:val="00EE2DDC"/>
    <w:rsid w:val="00F20387"/>
    <w:rsid w:val="00F53001"/>
    <w:rsid w:val="00F61895"/>
    <w:rsid w:val="00F71CF2"/>
    <w:rsid w:val="00F858B8"/>
    <w:rsid w:val="00FA52D4"/>
    <w:rsid w:val="00FB128E"/>
    <w:rsid w:val="00FB58B6"/>
    <w:rsid w:val="00FC0EB0"/>
    <w:rsid w:val="00FC2810"/>
    <w:rsid w:val="00FC4426"/>
    <w:rsid w:val="00FE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4860274E-B23A-46AB-9371-74D97AFA75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E0F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0F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5300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5300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3E0F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E0F21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D74F9E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F5300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53001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70609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0609C"/>
  </w:style>
  <w:style w:type="paragraph" w:styleId="20">
    <w:name w:val="toc 2"/>
    <w:basedOn w:val="a"/>
    <w:next w:val="a"/>
    <w:autoRedefine/>
    <w:uiPriority w:val="39"/>
    <w:unhideWhenUsed/>
    <w:rsid w:val="0070609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0609C"/>
    <w:pPr>
      <w:ind w:leftChars="400" w:left="840"/>
    </w:pPr>
  </w:style>
  <w:style w:type="character" w:styleId="a4">
    <w:name w:val="Hyperlink"/>
    <w:basedOn w:val="a0"/>
    <w:uiPriority w:val="99"/>
    <w:unhideWhenUsed/>
    <w:rsid w:val="0070609C"/>
    <w:rPr>
      <w:color w:val="0563C1" w:themeColor="hyperlink"/>
      <w:u w:val="single"/>
    </w:rPr>
  </w:style>
  <w:style w:type="paragraph" w:styleId="a5">
    <w:name w:val="No Spacing"/>
    <w:link w:val="Char"/>
    <w:uiPriority w:val="1"/>
    <w:qFormat/>
    <w:rsid w:val="006D2067"/>
    <w:rPr>
      <w:kern w:val="0"/>
      <w:sz w:val="22"/>
    </w:rPr>
  </w:style>
  <w:style w:type="character" w:customStyle="1" w:styleId="Char">
    <w:name w:val="无间隔 Char"/>
    <w:basedOn w:val="a0"/>
    <w:link w:val="a5"/>
    <w:uiPriority w:val="1"/>
    <w:rsid w:val="006D2067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0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507BB3A-F37B-418E-85CB-68E6FFB909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11</Pages>
  <Words>820</Words>
  <Characters>4677</Characters>
  <Application>Microsoft Office Word</Application>
  <DocSecurity>0</DocSecurity>
  <Lines>38</Lines>
  <Paragraphs>10</Paragraphs>
  <ScaleCrop>false</ScaleCrop>
  <Company/>
  <LinksUpToDate>false</LinksUpToDate>
  <CharactersWithSpaces>54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用例模型</dc:title>
  <dc:subject/>
  <dc:creator>胡伟龙 李凌云 郭天翼 王浩 汪宇琴</dc:creator>
  <cp:keywords/>
  <dc:description/>
  <cp:lastModifiedBy>胡伟龙</cp:lastModifiedBy>
  <cp:revision>127</cp:revision>
  <cp:lastPrinted>2015-10-29T06:33:00Z</cp:lastPrinted>
  <dcterms:created xsi:type="dcterms:W3CDTF">2015-10-28T14:55:00Z</dcterms:created>
  <dcterms:modified xsi:type="dcterms:W3CDTF">2015-10-29T06:33:00Z</dcterms:modified>
</cp:coreProperties>
</file>